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4D47A5" w14:textId="5B7A31A7" w:rsidR="00A439DD" w:rsidRPr="00845148" w:rsidRDefault="00BA0104" w:rsidP="00EE7C89">
      <w:pPr>
        <w:jc w:val="center"/>
        <w:rPr>
          <w:b/>
          <w:bCs/>
        </w:rPr>
      </w:pPr>
      <w:r>
        <w:rPr>
          <w:b/>
          <w:bCs/>
        </w:rPr>
        <w:fldChar w:fldCharType="begin"/>
      </w:r>
      <w:r>
        <w:rPr>
          <w:b/>
          <w:bCs/>
        </w:rPr>
        <w:instrText xml:space="preserve"> MACROBUTTON MTEditEquationSection2 </w:instrText>
      </w:r>
      <w:r w:rsidRPr="00BA0104">
        <w:rPr>
          <w:rStyle w:val="MTEquationSection"/>
        </w:rPr>
        <w:instrText>Equation Chapter 1 Section 1</w:instrText>
      </w:r>
      <w:r>
        <w:rPr>
          <w:b/>
          <w:bCs/>
        </w:rPr>
        <w:fldChar w:fldCharType="begin"/>
      </w:r>
      <w:r>
        <w:rPr>
          <w:b/>
          <w:bCs/>
        </w:rPr>
        <w:instrText xml:space="preserve"> SEQ MTEqn \r \h \* MERGEFORMAT </w:instrText>
      </w:r>
      <w:r>
        <w:rPr>
          <w:b/>
          <w:bCs/>
        </w:rPr>
        <w:fldChar w:fldCharType="end"/>
      </w:r>
      <w:r>
        <w:rPr>
          <w:b/>
          <w:bCs/>
        </w:rPr>
        <w:fldChar w:fldCharType="begin"/>
      </w:r>
      <w:r>
        <w:rPr>
          <w:b/>
          <w:bCs/>
        </w:rPr>
        <w:instrText xml:space="preserve"> SEQ MTSec \r 1 \h \* MERGEFORMAT </w:instrText>
      </w:r>
      <w:r>
        <w:rPr>
          <w:b/>
          <w:bCs/>
        </w:rPr>
        <w:fldChar w:fldCharType="end"/>
      </w:r>
      <w:r>
        <w:rPr>
          <w:b/>
          <w:bCs/>
        </w:rPr>
        <w:fldChar w:fldCharType="begin"/>
      </w:r>
      <w:r>
        <w:rPr>
          <w:b/>
          <w:bCs/>
        </w:rPr>
        <w:instrText xml:space="preserve"> SEQ MTChap \r 1 \h \* MERGEFORMAT </w:instrText>
      </w:r>
      <w:r>
        <w:rPr>
          <w:b/>
          <w:bCs/>
        </w:rPr>
        <w:fldChar w:fldCharType="end"/>
      </w:r>
      <w:r>
        <w:rPr>
          <w:b/>
          <w:bCs/>
        </w:rPr>
        <w:fldChar w:fldCharType="end"/>
      </w:r>
      <w:r w:rsidR="00EE7C89" w:rsidRPr="00845148">
        <w:rPr>
          <w:rFonts w:hint="eastAsia"/>
          <w:b/>
          <w:bCs/>
        </w:rPr>
        <w:t>考虑</w:t>
      </w:r>
      <w:r w:rsidR="00830AB2">
        <w:rPr>
          <w:rFonts w:hint="eastAsia"/>
          <w:b/>
          <w:bCs/>
        </w:rPr>
        <w:t>个体</w:t>
      </w:r>
      <w:r w:rsidR="00EE7C89" w:rsidRPr="00845148">
        <w:rPr>
          <w:rFonts w:hint="eastAsia"/>
          <w:b/>
          <w:bCs/>
        </w:rPr>
        <w:t>警觉</w:t>
      </w:r>
      <w:r w:rsidR="00830AB2">
        <w:rPr>
          <w:rFonts w:hint="eastAsia"/>
          <w:b/>
          <w:bCs/>
        </w:rPr>
        <w:t>行为</w:t>
      </w:r>
      <w:r w:rsidR="00EE7C89" w:rsidRPr="00845148">
        <w:rPr>
          <w:rFonts w:hint="eastAsia"/>
          <w:b/>
          <w:bCs/>
        </w:rPr>
        <w:t>的双层网络</w:t>
      </w:r>
      <w:r w:rsidR="007534F3">
        <w:rPr>
          <w:rFonts w:hint="eastAsia"/>
          <w:b/>
          <w:bCs/>
        </w:rPr>
        <w:t>上的病毒传播</w:t>
      </w:r>
    </w:p>
    <w:p w14:paraId="6F2FA2B9" w14:textId="77777777" w:rsidR="00845148" w:rsidRPr="00373734" w:rsidRDefault="00845148" w:rsidP="00EE7C89">
      <w:pPr>
        <w:rPr>
          <w:b/>
          <w:bCs/>
        </w:rPr>
      </w:pPr>
    </w:p>
    <w:p w14:paraId="5CFF82FC" w14:textId="70928CF8" w:rsidR="00EE7C89" w:rsidRDefault="00EE7C89" w:rsidP="00EE7C89">
      <w:pPr>
        <w:rPr>
          <w:b/>
          <w:bCs/>
        </w:rPr>
      </w:pPr>
      <w:r w:rsidRPr="00EE7C89">
        <w:rPr>
          <w:rFonts w:hint="eastAsia"/>
          <w:b/>
          <w:bCs/>
        </w:rPr>
        <w:t>摘要</w:t>
      </w:r>
    </w:p>
    <w:p w14:paraId="41370878" w14:textId="774CBF87" w:rsidR="0014644E" w:rsidRPr="007534F3" w:rsidRDefault="0014644E" w:rsidP="00EE7C89">
      <w:pPr>
        <w:rPr>
          <w:b/>
          <w:bCs/>
        </w:rPr>
      </w:pPr>
    </w:p>
    <w:p w14:paraId="565C9960" w14:textId="3948860F" w:rsidR="0014644E" w:rsidRPr="0014644E" w:rsidRDefault="00B33ED0" w:rsidP="00AA7B68">
      <w:pPr>
        <w:ind w:firstLineChars="200" w:firstLine="420"/>
      </w:pPr>
      <w:r>
        <w:rPr>
          <w:rFonts w:hint="eastAsia"/>
        </w:rPr>
        <w:t>目前，</w:t>
      </w:r>
      <w:r w:rsidR="00451528">
        <w:rPr>
          <w:rFonts w:hint="eastAsia"/>
        </w:rPr>
        <w:t>人们</w:t>
      </w:r>
      <w:r w:rsidR="00132225">
        <w:rPr>
          <w:rFonts w:hint="eastAsia"/>
        </w:rPr>
        <w:t>对于</w:t>
      </w:r>
      <w:r w:rsidR="00E15687">
        <w:rPr>
          <w:rFonts w:hint="eastAsia"/>
        </w:rPr>
        <w:t>多层网络上</w:t>
      </w:r>
      <w:r w:rsidR="00FE6DD2">
        <w:rPr>
          <w:rFonts w:hint="eastAsia"/>
        </w:rPr>
        <w:t>信息意识与流行病之间的相互作用</w:t>
      </w:r>
      <w:r w:rsidR="006509DB">
        <w:rPr>
          <w:rFonts w:hint="eastAsia"/>
        </w:rPr>
        <w:t>的</w:t>
      </w:r>
      <w:r w:rsidR="00132225">
        <w:rPr>
          <w:rFonts w:hint="eastAsia"/>
        </w:rPr>
        <w:t>研究</w:t>
      </w:r>
      <w:r w:rsidR="007D192E">
        <w:rPr>
          <w:rFonts w:hint="eastAsia"/>
        </w:rPr>
        <w:t>兴趣</w:t>
      </w:r>
      <w:r w:rsidR="00FE6DD2">
        <w:rPr>
          <w:rFonts w:hint="eastAsia"/>
        </w:rPr>
        <w:t>越来越多</w:t>
      </w:r>
      <w:r w:rsidR="007D192E">
        <w:rPr>
          <w:rFonts w:hint="eastAsia"/>
        </w:rPr>
        <w:t>高</w:t>
      </w:r>
      <w:r w:rsidR="004B6BCA">
        <w:rPr>
          <w:rFonts w:hint="eastAsia"/>
        </w:rPr>
        <w:t>。但是，以往的研究</w:t>
      </w:r>
      <w:r w:rsidR="005B3DD8">
        <w:rPr>
          <w:rFonts w:hint="eastAsia"/>
        </w:rPr>
        <w:t>大多</w:t>
      </w:r>
      <w:r w:rsidR="00256ADD">
        <w:rPr>
          <w:rFonts w:hint="eastAsia"/>
        </w:rPr>
        <w:t>假定</w:t>
      </w:r>
      <w:r w:rsidR="008D18CD">
        <w:rPr>
          <w:rFonts w:hint="eastAsia"/>
        </w:rPr>
        <w:t>所有有意识的</w:t>
      </w:r>
      <w:r w:rsidR="00256ADD">
        <w:rPr>
          <w:rFonts w:hint="eastAsia"/>
        </w:rPr>
        <w:t>个体</w:t>
      </w:r>
      <w:r w:rsidR="00D7418D">
        <w:rPr>
          <w:rFonts w:hint="eastAsia"/>
        </w:rPr>
        <w:t>都采取相同级别的防护措施，或是</w:t>
      </w:r>
      <w:r w:rsidR="008D72F5">
        <w:rPr>
          <w:rFonts w:hint="eastAsia"/>
        </w:rPr>
        <w:t>只考虑基于</w:t>
      </w:r>
      <w:r w:rsidR="003B4ED2">
        <w:rPr>
          <w:rFonts w:hint="eastAsia"/>
        </w:rPr>
        <w:t>个体</w:t>
      </w:r>
      <w:r w:rsidR="00E06E1B">
        <w:rPr>
          <w:rFonts w:hint="eastAsia"/>
        </w:rPr>
        <w:t>邻居结构的异质性，而忽视了</w:t>
      </w:r>
      <w:r w:rsidR="00DA4FBB">
        <w:rPr>
          <w:rFonts w:hint="eastAsia"/>
        </w:rPr>
        <w:t>意识在传播过程中会</w:t>
      </w:r>
      <w:r w:rsidR="002D2B60">
        <w:rPr>
          <w:rFonts w:hint="eastAsia"/>
        </w:rPr>
        <w:t>对</w:t>
      </w:r>
      <w:r w:rsidR="003B4ED2">
        <w:rPr>
          <w:rFonts w:hint="eastAsia"/>
        </w:rPr>
        <w:t>个体</w:t>
      </w:r>
      <w:r w:rsidR="00BA2C7B">
        <w:rPr>
          <w:rFonts w:hint="eastAsia"/>
        </w:rPr>
        <w:t>接触行为</w:t>
      </w:r>
      <w:r w:rsidR="00805966">
        <w:rPr>
          <w:rFonts w:hint="eastAsia"/>
        </w:rPr>
        <w:t>的</w:t>
      </w:r>
      <w:r w:rsidR="00BA2C7B">
        <w:rPr>
          <w:rFonts w:hint="eastAsia"/>
        </w:rPr>
        <w:t>变化</w:t>
      </w:r>
      <w:r w:rsidR="00552CFB">
        <w:rPr>
          <w:rFonts w:hint="eastAsia"/>
        </w:rPr>
        <w:t>所产生的影响</w:t>
      </w:r>
      <w:r w:rsidR="007428FA">
        <w:rPr>
          <w:rFonts w:hint="eastAsia"/>
        </w:rPr>
        <w:t>。在本文中，我</w:t>
      </w:r>
      <w:r w:rsidR="003B4ED2">
        <w:rPr>
          <w:rFonts w:hint="eastAsia"/>
        </w:rPr>
        <w:t>们</w:t>
      </w:r>
      <w:r w:rsidR="007428FA">
        <w:rPr>
          <w:rFonts w:hint="eastAsia"/>
        </w:rPr>
        <w:t>研究了</w:t>
      </w:r>
      <w:r w:rsidR="007E7843">
        <w:rPr>
          <w:rFonts w:hint="eastAsia"/>
        </w:rPr>
        <w:t>有意识</w:t>
      </w:r>
      <w:r w:rsidR="003B4ED2">
        <w:rPr>
          <w:rFonts w:hint="eastAsia"/>
        </w:rPr>
        <w:t>个体</w:t>
      </w:r>
      <w:r w:rsidR="007E7843">
        <w:rPr>
          <w:rFonts w:hint="eastAsia"/>
        </w:rPr>
        <w:t>在产生警觉性后</w:t>
      </w:r>
      <w:r w:rsidR="00BD01A8">
        <w:rPr>
          <w:rFonts w:hint="eastAsia"/>
        </w:rPr>
        <w:t>其接触行为的异质性</w:t>
      </w:r>
      <w:r w:rsidR="000F3536">
        <w:rPr>
          <w:rFonts w:hint="eastAsia"/>
        </w:rPr>
        <w:t>，并根据</w:t>
      </w:r>
      <w:r w:rsidR="008F6554">
        <w:rPr>
          <w:rFonts w:hint="eastAsia"/>
        </w:rPr>
        <w:t>日常生活中</w:t>
      </w:r>
      <w:r w:rsidR="00EA347A">
        <w:rPr>
          <w:rFonts w:hint="eastAsia"/>
        </w:rPr>
        <w:t>个体的</w:t>
      </w:r>
      <w:r w:rsidR="00140F21">
        <w:rPr>
          <w:rFonts w:hint="eastAsia"/>
        </w:rPr>
        <w:t>行为偏好，提出了</w:t>
      </w:r>
      <w:r w:rsidR="004B7860">
        <w:rPr>
          <w:rFonts w:hint="eastAsia"/>
        </w:rPr>
        <w:t>两种基于个体警觉性的接触行为策略</w:t>
      </w:r>
      <w:r w:rsidR="00276EB5">
        <w:rPr>
          <w:rFonts w:hint="eastAsia"/>
        </w:rPr>
        <w:t>。通过仿真实验表明，</w:t>
      </w:r>
      <w:r w:rsidR="00601B9C">
        <w:rPr>
          <w:rFonts w:hint="eastAsia"/>
        </w:rPr>
        <w:t>两种</w:t>
      </w:r>
      <w:r w:rsidR="00BC1618">
        <w:rPr>
          <w:rFonts w:hint="eastAsia"/>
        </w:rPr>
        <w:t>基于节点</w:t>
      </w:r>
      <w:r w:rsidR="005334EB">
        <w:rPr>
          <w:rFonts w:hint="eastAsia"/>
        </w:rPr>
        <w:t>警觉性的个体行为策略</w:t>
      </w:r>
      <w:r w:rsidR="00601B9C">
        <w:rPr>
          <w:rFonts w:hint="eastAsia"/>
        </w:rPr>
        <w:t>都</w:t>
      </w:r>
      <w:r w:rsidR="005334EB">
        <w:rPr>
          <w:rFonts w:hint="eastAsia"/>
        </w:rPr>
        <w:t>能够</w:t>
      </w:r>
      <w:r w:rsidR="0032606A">
        <w:rPr>
          <w:rFonts w:hint="eastAsia"/>
        </w:rPr>
        <w:t>降低</w:t>
      </w:r>
      <w:r w:rsidR="000D14BE">
        <w:rPr>
          <w:rFonts w:hint="eastAsia"/>
        </w:rPr>
        <w:t>流行病的感染率水平，从而</w:t>
      </w:r>
      <w:r w:rsidR="007B126C">
        <w:rPr>
          <w:rFonts w:hint="eastAsia"/>
        </w:rPr>
        <w:t>抑制流行病的传播</w:t>
      </w:r>
      <w:r w:rsidR="00C32906">
        <w:rPr>
          <w:rFonts w:hint="eastAsia"/>
        </w:rPr>
        <w:t>。</w:t>
      </w:r>
    </w:p>
    <w:p w14:paraId="5FE86856" w14:textId="5170D380" w:rsidR="001642E6" w:rsidRDefault="001642E6">
      <w:pPr>
        <w:widowControl/>
        <w:jc w:val="left"/>
        <w:rPr>
          <w:b/>
          <w:bCs/>
        </w:rPr>
      </w:pPr>
      <w:r>
        <w:rPr>
          <w:b/>
          <w:bCs/>
        </w:rPr>
        <w:br w:type="page"/>
      </w:r>
    </w:p>
    <w:p w14:paraId="5150D789" w14:textId="41646D79" w:rsidR="00EE7C89" w:rsidRPr="00335BFC" w:rsidRDefault="00EE7C89" w:rsidP="00335BFC">
      <w:pPr>
        <w:pStyle w:val="a3"/>
        <w:numPr>
          <w:ilvl w:val="0"/>
          <w:numId w:val="3"/>
        </w:numPr>
        <w:ind w:firstLineChars="0"/>
        <w:rPr>
          <w:b/>
          <w:bCs/>
        </w:rPr>
      </w:pPr>
      <w:r w:rsidRPr="00335BFC">
        <w:rPr>
          <w:rFonts w:hint="eastAsia"/>
          <w:b/>
          <w:bCs/>
        </w:rPr>
        <w:lastRenderedPageBreak/>
        <w:t>绪论</w:t>
      </w:r>
    </w:p>
    <w:p w14:paraId="7055550F" w14:textId="44A07225" w:rsidR="0033118C" w:rsidRPr="00DD28FD" w:rsidRDefault="00D315FC" w:rsidP="00C471C7">
      <w:pPr>
        <w:pStyle w:val="aa"/>
        <w:ind w:firstLineChars="200" w:firstLine="420"/>
      </w:pPr>
      <w:r w:rsidRPr="00D315FC">
        <w:rPr>
          <w:rFonts w:hint="eastAsia"/>
        </w:rPr>
        <w:t>近年来，</w:t>
      </w:r>
      <w:r w:rsidR="00517083">
        <w:rPr>
          <w:rFonts w:hint="eastAsia"/>
        </w:rPr>
        <w:t>流行病的</w:t>
      </w:r>
      <w:r>
        <w:rPr>
          <w:rFonts w:hint="eastAsia"/>
        </w:rPr>
        <w:t>传播一直是复杂网络领域的一个热门话题[</w:t>
      </w:r>
      <w:r w:rsidR="007A3C5F">
        <w:t>1</w:t>
      </w:r>
      <w:r>
        <w:t>]</w:t>
      </w:r>
      <w:r>
        <w:rPr>
          <w:rFonts w:hint="eastAsia"/>
        </w:rPr>
        <w:t>。</w:t>
      </w:r>
      <w:r w:rsidR="00DD7AF4">
        <w:rPr>
          <w:rFonts w:hint="eastAsia"/>
        </w:rPr>
        <w:t>在</w:t>
      </w:r>
      <w:r w:rsidR="00CC5DE9">
        <w:rPr>
          <w:rFonts w:hint="eastAsia"/>
        </w:rPr>
        <w:t>人类社会中，</w:t>
      </w:r>
      <w:r w:rsidR="00806F0A">
        <w:rPr>
          <w:rFonts w:hint="eastAsia"/>
        </w:rPr>
        <w:t>流行病</w:t>
      </w:r>
      <w:r w:rsidR="00DD7AF4">
        <w:rPr>
          <w:rFonts w:hint="eastAsia"/>
        </w:rPr>
        <w:t>的</w:t>
      </w:r>
      <w:r w:rsidR="00806F0A">
        <w:rPr>
          <w:rFonts w:hint="eastAsia"/>
        </w:rPr>
        <w:t>传播过程中往往</w:t>
      </w:r>
      <w:r w:rsidR="007C3511">
        <w:rPr>
          <w:rFonts w:hint="eastAsia"/>
        </w:rPr>
        <w:t>会</w:t>
      </w:r>
      <w:r w:rsidR="00806F0A">
        <w:rPr>
          <w:rFonts w:hint="eastAsia"/>
        </w:rPr>
        <w:t>伴随着其他</w:t>
      </w:r>
      <w:r w:rsidR="00690ACE">
        <w:rPr>
          <w:rFonts w:hint="eastAsia"/>
        </w:rPr>
        <w:t>的</w:t>
      </w:r>
      <w:r w:rsidR="00806F0A">
        <w:rPr>
          <w:rFonts w:hint="eastAsia"/>
        </w:rPr>
        <w:t>传播过程，如信息传播，</w:t>
      </w:r>
      <w:r w:rsidR="00E012CE">
        <w:rPr>
          <w:rFonts w:hint="eastAsia"/>
        </w:rPr>
        <w:t>关于</w:t>
      </w:r>
      <w:r w:rsidR="00806F0A">
        <w:rPr>
          <w:rFonts w:hint="eastAsia"/>
        </w:rPr>
        <w:t>疾病</w:t>
      </w:r>
      <w:r w:rsidR="00E012CE">
        <w:rPr>
          <w:rFonts w:hint="eastAsia"/>
        </w:rPr>
        <w:t>的</w:t>
      </w:r>
      <w:r w:rsidR="00806F0A">
        <w:rPr>
          <w:rFonts w:hint="eastAsia"/>
        </w:rPr>
        <w:t>信息</w:t>
      </w:r>
      <w:r w:rsidR="00E012CE">
        <w:rPr>
          <w:rFonts w:hint="eastAsia"/>
        </w:rPr>
        <w:t>可以</w:t>
      </w:r>
      <w:r w:rsidR="00D021C5">
        <w:rPr>
          <w:rFonts w:hint="eastAsia"/>
        </w:rPr>
        <w:t>通过大众媒体在朋友以及家人之间</w:t>
      </w:r>
      <w:r w:rsidR="00E012CE">
        <w:rPr>
          <w:rFonts w:hint="eastAsia"/>
        </w:rPr>
        <w:t>迅速扩散，</w:t>
      </w:r>
      <w:r w:rsidR="00806F0A">
        <w:rPr>
          <w:rFonts w:hint="eastAsia"/>
        </w:rPr>
        <w:t>改变人们对流行病传播的认识</w:t>
      </w:r>
      <w:r w:rsidR="00B7062F">
        <w:rPr>
          <w:rFonts w:hint="eastAsia"/>
        </w:rPr>
        <w:t>，</w:t>
      </w:r>
      <w:r w:rsidR="00B23169">
        <w:rPr>
          <w:rFonts w:hint="eastAsia"/>
        </w:rPr>
        <w:t>同时，</w:t>
      </w:r>
      <w:r w:rsidR="00B7062F">
        <w:rPr>
          <w:rFonts w:hint="eastAsia"/>
        </w:rPr>
        <w:t>在了解</w:t>
      </w:r>
      <w:r w:rsidR="003E20B0">
        <w:rPr>
          <w:rFonts w:hint="eastAsia"/>
        </w:rPr>
        <w:t>到</w:t>
      </w:r>
      <w:r w:rsidR="00CC080D">
        <w:rPr>
          <w:rFonts w:hint="eastAsia"/>
        </w:rPr>
        <w:t>疾病</w:t>
      </w:r>
      <w:r w:rsidR="00B23169">
        <w:rPr>
          <w:rFonts w:hint="eastAsia"/>
        </w:rPr>
        <w:t>的</w:t>
      </w:r>
      <w:r w:rsidR="00CC080D">
        <w:rPr>
          <w:rFonts w:hint="eastAsia"/>
        </w:rPr>
        <w:t>信息</w:t>
      </w:r>
      <w:r w:rsidR="003E20B0">
        <w:rPr>
          <w:rFonts w:hint="eastAsia"/>
        </w:rPr>
        <w:t>时</w:t>
      </w:r>
      <w:r w:rsidR="006E44FE" w:rsidRPr="00DD28FD">
        <w:rPr>
          <w:rFonts w:hint="eastAsia"/>
        </w:rPr>
        <w:t>，</w:t>
      </w:r>
      <w:r w:rsidR="000B3419" w:rsidRPr="00DD28FD">
        <w:rPr>
          <w:rFonts w:hint="eastAsia"/>
        </w:rPr>
        <w:t>个体为了避免感染疾病</w:t>
      </w:r>
      <w:r w:rsidR="00D21BAE" w:rsidRPr="00DD28FD">
        <w:rPr>
          <w:rFonts w:hint="eastAsia"/>
        </w:rPr>
        <w:t>，</w:t>
      </w:r>
      <w:r w:rsidR="00B23169" w:rsidRPr="00DD28FD">
        <w:rPr>
          <w:rFonts w:hint="eastAsia"/>
        </w:rPr>
        <w:t>其</w:t>
      </w:r>
      <w:r w:rsidR="00806F0A" w:rsidRPr="00DD28FD">
        <w:rPr>
          <w:rFonts w:hint="eastAsia"/>
        </w:rPr>
        <w:t>行为</w:t>
      </w:r>
      <w:r w:rsidR="003B0497" w:rsidRPr="00DD28FD">
        <w:rPr>
          <w:rFonts w:hint="eastAsia"/>
        </w:rPr>
        <w:t>也</w:t>
      </w:r>
      <w:r w:rsidR="00806F0A" w:rsidRPr="00DD28FD">
        <w:rPr>
          <w:rFonts w:hint="eastAsia"/>
        </w:rPr>
        <w:t>发生相应改变</w:t>
      </w:r>
      <w:r w:rsidR="00E012CE" w:rsidRPr="00DD28FD">
        <w:rPr>
          <w:rFonts w:hint="eastAsia"/>
        </w:rPr>
        <w:t>，如戴口罩、避免接触及</w:t>
      </w:r>
      <w:r w:rsidR="000154FA" w:rsidRPr="00DD28FD">
        <w:rPr>
          <w:rFonts w:hint="eastAsia"/>
        </w:rPr>
        <w:t>服用药物</w:t>
      </w:r>
      <w:r w:rsidR="00E012CE" w:rsidRPr="00DD28FD">
        <w:rPr>
          <w:rFonts w:hint="eastAsia"/>
        </w:rPr>
        <w:t>等</w:t>
      </w:r>
      <w:r w:rsidR="00D55A1F" w:rsidRPr="00DD28FD">
        <w:rPr>
          <w:rFonts w:hint="eastAsia"/>
        </w:rPr>
        <w:t>[</w:t>
      </w:r>
      <w:r w:rsidR="00B128B1" w:rsidRPr="00DD28FD">
        <w:t>2</w:t>
      </w:r>
      <w:r w:rsidR="00E012CE" w:rsidRPr="00DD28FD">
        <w:t>]</w:t>
      </w:r>
      <w:r w:rsidR="00E012CE" w:rsidRPr="00DD28FD">
        <w:rPr>
          <w:rFonts w:hint="eastAsia"/>
        </w:rPr>
        <w:t>，</w:t>
      </w:r>
      <w:r w:rsidR="003C5E75" w:rsidRPr="00DD28FD">
        <w:rPr>
          <w:rFonts w:hint="eastAsia"/>
        </w:rPr>
        <w:t>这些行为在一定程度上</w:t>
      </w:r>
      <w:r w:rsidR="00E012CE" w:rsidRPr="00DD28FD">
        <w:rPr>
          <w:rFonts w:hint="eastAsia"/>
        </w:rPr>
        <w:t>可以</w:t>
      </w:r>
      <w:r w:rsidR="003C5E75" w:rsidRPr="00DD28FD">
        <w:rPr>
          <w:rFonts w:hint="eastAsia"/>
        </w:rPr>
        <w:t>抑制</w:t>
      </w:r>
      <w:r w:rsidR="00701506" w:rsidRPr="00DD28FD">
        <w:rPr>
          <w:rFonts w:hint="eastAsia"/>
        </w:rPr>
        <w:t>流行病</w:t>
      </w:r>
      <w:r w:rsidR="003C5E75" w:rsidRPr="00DD28FD">
        <w:rPr>
          <w:rFonts w:hint="eastAsia"/>
        </w:rPr>
        <w:t>的传播</w:t>
      </w:r>
      <w:r w:rsidR="0071195A" w:rsidRPr="00DD28FD">
        <w:rPr>
          <w:rFonts w:hint="eastAsia"/>
        </w:rPr>
        <w:t>[</w:t>
      </w:r>
      <w:r w:rsidR="00B128B1" w:rsidRPr="00DD28FD">
        <w:t>3</w:t>
      </w:r>
      <w:r w:rsidR="00055CE4" w:rsidRPr="00DD28FD">
        <w:t>-</w:t>
      </w:r>
      <w:r w:rsidR="00C9158D" w:rsidRPr="00DD28FD">
        <w:t>6</w:t>
      </w:r>
      <w:r w:rsidR="0071195A" w:rsidRPr="00DD28FD">
        <w:t>]</w:t>
      </w:r>
      <w:r w:rsidR="00954773" w:rsidRPr="00DD28FD">
        <w:rPr>
          <w:rFonts w:hint="eastAsia"/>
        </w:rPr>
        <w:t>。因此，</w:t>
      </w:r>
      <w:r w:rsidR="00093CE8" w:rsidRPr="00DD28FD">
        <w:rPr>
          <w:rFonts w:hint="eastAsia"/>
        </w:rPr>
        <w:t>对于</w:t>
      </w:r>
      <w:r w:rsidR="00954773" w:rsidRPr="00DD28FD">
        <w:rPr>
          <w:rFonts w:hint="eastAsia"/>
        </w:rPr>
        <w:t>流行病传播与信息</w:t>
      </w:r>
      <w:r w:rsidR="001D7407" w:rsidRPr="00DD28FD">
        <w:rPr>
          <w:rFonts w:hint="eastAsia"/>
        </w:rPr>
        <w:t>扩散</w:t>
      </w:r>
      <w:r w:rsidR="0098694F" w:rsidRPr="00DD28FD">
        <w:rPr>
          <w:rFonts w:hint="eastAsia"/>
        </w:rPr>
        <w:t>相互影响的</w:t>
      </w:r>
      <w:r w:rsidR="00954773" w:rsidRPr="00DD28FD">
        <w:rPr>
          <w:rFonts w:hint="eastAsia"/>
        </w:rPr>
        <w:t>研究，引起了广泛关注</w:t>
      </w:r>
      <w:r w:rsidR="0071195A" w:rsidRPr="00DD28FD">
        <w:rPr>
          <w:rFonts w:hint="eastAsia"/>
        </w:rPr>
        <w:t>[</w:t>
      </w:r>
      <w:r w:rsidR="00D2493B" w:rsidRPr="00DD28FD">
        <w:rPr>
          <w:rFonts w:hint="eastAsia"/>
        </w:rPr>
        <w:t>10</w:t>
      </w:r>
      <w:r w:rsidR="000643C4" w:rsidRPr="00DD28FD">
        <w:t>-</w:t>
      </w:r>
      <w:r w:rsidR="00D2493B" w:rsidRPr="00DD28FD">
        <w:rPr>
          <w:rFonts w:hint="eastAsia"/>
        </w:rPr>
        <w:t>27</w:t>
      </w:r>
      <w:r w:rsidR="0071195A" w:rsidRPr="00DD28FD">
        <w:t>]</w:t>
      </w:r>
      <w:r w:rsidR="00954773" w:rsidRPr="00DD28FD">
        <w:rPr>
          <w:rFonts w:hint="eastAsia"/>
        </w:rPr>
        <w:t>。</w:t>
      </w:r>
    </w:p>
    <w:p w14:paraId="66E7632C" w14:textId="7772D4F6" w:rsidR="007C5E45" w:rsidRPr="00DD28FD" w:rsidRDefault="00C2790D" w:rsidP="00761EF2">
      <w:pPr>
        <w:ind w:firstLineChars="200" w:firstLine="420"/>
      </w:pPr>
      <w:r w:rsidRPr="00DD28FD">
        <w:rPr>
          <w:rFonts w:hint="eastAsia"/>
        </w:rPr>
        <w:t>目前，流行病传播和信息扩散的交互模型一般用</w:t>
      </w:r>
      <w:r w:rsidR="00D76944" w:rsidRPr="00DD28FD">
        <w:rPr>
          <w:rFonts w:hint="eastAsia"/>
        </w:rPr>
        <w:t>双</w:t>
      </w:r>
      <w:r w:rsidRPr="00DD28FD">
        <w:rPr>
          <w:rFonts w:hint="eastAsia"/>
        </w:rPr>
        <w:t>层网络来描述</w:t>
      </w:r>
      <w:r w:rsidR="00E36589" w:rsidRPr="00DD28FD">
        <w:rPr>
          <w:rFonts w:hint="eastAsia"/>
        </w:rPr>
        <w:t>[</w:t>
      </w:r>
      <w:r w:rsidR="00884D16" w:rsidRPr="00DD28FD">
        <w:rPr>
          <w:rFonts w:hint="eastAsia"/>
        </w:rPr>
        <w:t>10-11</w:t>
      </w:r>
      <w:r w:rsidR="00E36589" w:rsidRPr="00DD28FD">
        <w:t>]</w:t>
      </w:r>
      <w:r w:rsidRPr="00DD28FD">
        <w:rPr>
          <w:rFonts w:hint="eastAsia"/>
        </w:rPr>
        <w:t>。</w:t>
      </w:r>
      <w:r w:rsidR="009756B0" w:rsidRPr="00DD28FD">
        <w:rPr>
          <w:rFonts w:hint="eastAsia"/>
        </w:rPr>
        <w:t>在双层网络中，</w:t>
      </w:r>
      <w:r w:rsidR="00D76944" w:rsidRPr="00DD28FD">
        <w:rPr>
          <w:rFonts w:hint="eastAsia"/>
        </w:rPr>
        <w:t>一层代表的是接触网络，</w:t>
      </w:r>
      <w:r w:rsidR="005543A7" w:rsidRPr="00DD28FD">
        <w:rPr>
          <w:rFonts w:hint="eastAsia"/>
        </w:rPr>
        <w:t>用于</w:t>
      </w:r>
      <w:r w:rsidR="00061739" w:rsidRPr="00DD28FD">
        <w:rPr>
          <w:rFonts w:hint="eastAsia"/>
        </w:rPr>
        <w:t>模拟</w:t>
      </w:r>
      <w:r w:rsidR="005543A7" w:rsidRPr="00DD28FD">
        <w:rPr>
          <w:rFonts w:hint="eastAsia"/>
        </w:rPr>
        <w:t>流行病</w:t>
      </w:r>
      <w:r w:rsidR="005A1447" w:rsidRPr="00DD28FD">
        <w:rPr>
          <w:rFonts w:hint="eastAsia"/>
        </w:rPr>
        <w:t>在</w:t>
      </w:r>
      <w:r w:rsidR="00100874" w:rsidRPr="00DD28FD">
        <w:rPr>
          <w:rFonts w:hint="eastAsia"/>
        </w:rPr>
        <w:t>物理接触</w:t>
      </w:r>
      <w:r w:rsidR="0040385B" w:rsidRPr="00DD28FD">
        <w:rPr>
          <w:rFonts w:hint="eastAsia"/>
        </w:rPr>
        <w:t>网络中</w:t>
      </w:r>
      <w:r w:rsidR="005543A7" w:rsidRPr="00DD28FD">
        <w:rPr>
          <w:rFonts w:hint="eastAsia"/>
        </w:rPr>
        <w:t>的传播</w:t>
      </w:r>
      <w:r w:rsidR="001D7742" w:rsidRPr="00DD28FD">
        <w:rPr>
          <w:rFonts w:hint="eastAsia"/>
        </w:rPr>
        <w:t>过程</w:t>
      </w:r>
      <w:r w:rsidR="00D76944" w:rsidRPr="00DD28FD">
        <w:rPr>
          <w:rFonts w:hint="eastAsia"/>
        </w:rPr>
        <w:t>，另外一层是</w:t>
      </w:r>
      <w:r w:rsidR="00F01155" w:rsidRPr="00DD28FD">
        <w:rPr>
          <w:rFonts w:hint="eastAsia"/>
        </w:rPr>
        <w:t>信息网络，用于</w:t>
      </w:r>
      <w:r w:rsidR="0041605C" w:rsidRPr="00DD28FD">
        <w:rPr>
          <w:rFonts w:hint="eastAsia"/>
        </w:rPr>
        <w:t>描述伴随着</w:t>
      </w:r>
      <w:r w:rsidR="00875E5C" w:rsidRPr="00DD28FD">
        <w:rPr>
          <w:rFonts w:hint="eastAsia"/>
        </w:rPr>
        <w:t>流行病</w:t>
      </w:r>
      <w:r w:rsidR="0041605C" w:rsidRPr="00DD28FD">
        <w:rPr>
          <w:rFonts w:hint="eastAsia"/>
        </w:rPr>
        <w:t>传播</w:t>
      </w:r>
      <w:r w:rsidR="00503160" w:rsidRPr="00DD28FD">
        <w:rPr>
          <w:rFonts w:hint="eastAsia"/>
        </w:rPr>
        <w:t>所</w:t>
      </w:r>
      <w:r w:rsidR="00BA722D" w:rsidRPr="00DD28FD">
        <w:rPr>
          <w:rFonts w:hint="eastAsia"/>
        </w:rPr>
        <w:t>引发</w:t>
      </w:r>
      <w:r w:rsidR="00503160" w:rsidRPr="00DD28FD">
        <w:rPr>
          <w:rFonts w:hint="eastAsia"/>
        </w:rPr>
        <w:t>的信息</w:t>
      </w:r>
      <w:r w:rsidR="00BA722D" w:rsidRPr="00DD28FD">
        <w:rPr>
          <w:rFonts w:hint="eastAsia"/>
        </w:rPr>
        <w:t>扩散</w:t>
      </w:r>
      <w:r w:rsidR="001D7742" w:rsidRPr="00DD28FD">
        <w:rPr>
          <w:rFonts w:hint="eastAsia"/>
        </w:rPr>
        <w:t>。</w:t>
      </w:r>
      <w:r w:rsidR="00B20A1B" w:rsidRPr="00DD28FD">
        <w:rPr>
          <w:rFonts w:hint="eastAsia"/>
        </w:rPr>
        <w:t>在</w:t>
      </w:r>
      <w:r w:rsidR="00A71E7F" w:rsidRPr="00DD28FD">
        <w:rPr>
          <w:rFonts w:hint="eastAsia"/>
        </w:rPr>
        <w:t>接触网络中，</w:t>
      </w:r>
      <w:r w:rsidR="000433F4" w:rsidRPr="00DD28FD">
        <w:rPr>
          <w:rFonts w:hint="eastAsia"/>
        </w:rPr>
        <w:t>通常</w:t>
      </w:r>
      <w:r w:rsidR="00311CCF" w:rsidRPr="00DD28FD">
        <w:rPr>
          <w:rFonts w:hint="eastAsia"/>
        </w:rPr>
        <w:t>采用</w:t>
      </w:r>
      <w:r w:rsidR="007D53B4" w:rsidRPr="00DD28FD">
        <w:rPr>
          <w:rFonts w:hint="eastAsia"/>
        </w:rPr>
        <w:t>经典的</w:t>
      </w:r>
      <w:r w:rsidR="008143F3" w:rsidRPr="00DD28FD">
        <w:t>Susceptible-Infected</w:t>
      </w:r>
      <w:r w:rsidR="008143F3" w:rsidRPr="00DD28FD">
        <w:rPr>
          <w:rFonts w:hint="eastAsia"/>
        </w:rPr>
        <w:t>-S</w:t>
      </w:r>
      <w:r w:rsidR="008143F3" w:rsidRPr="00DD28FD">
        <w:t>usceptible</w:t>
      </w:r>
      <w:r w:rsidR="008143F3" w:rsidRPr="00DD28FD">
        <w:rPr>
          <w:rFonts w:hint="eastAsia"/>
        </w:rPr>
        <w:t>(</w:t>
      </w:r>
      <w:r w:rsidR="00311CCF" w:rsidRPr="00DD28FD">
        <w:rPr>
          <w:rFonts w:hint="eastAsia"/>
        </w:rPr>
        <w:t>SIS</w:t>
      </w:r>
      <w:r w:rsidR="008143F3" w:rsidRPr="00DD28FD">
        <w:t>)</w:t>
      </w:r>
      <w:r w:rsidR="007C5E45" w:rsidRPr="00DD28FD">
        <w:rPr>
          <w:rFonts w:hint="eastAsia"/>
        </w:rPr>
        <w:t xml:space="preserve"> 疾病</w:t>
      </w:r>
      <w:r w:rsidR="007B35F7" w:rsidRPr="00DD28FD">
        <w:rPr>
          <w:rFonts w:hint="eastAsia"/>
        </w:rPr>
        <w:t>传播模型</w:t>
      </w:r>
      <w:r w:rsidR="002237EE" w:rsidRPr="00DD28FD">
        <w:rPr>
          <w:rFonts w:hint="eastAsia"/>
        </w:rPr>
        <w:t>或是</w:t>
      </w:r>
      <w:r w:rsidR="002237EE" w:rsidRPr="00DD28FD">
        <w:t>Susceptible-Infected</w:t>
      </w:r>
      <w:r w:rsidR="002237EE" w:rsidRPr="00DD28FD">
        <w:rPr>
          <w:rFonts w:hint="eastAsia"/>
        </w:rPr>
        <w:t>-R</w:t>
      </w:r>
      <w:r w:rsidR="002237EE" w:rsidRPr="00DD28FD">
        <w:t>ecovered (</w:t>
      </w:r>
      <w:r w:rsidR="002237EE" w:rsidRPr="00DD28FD">
        <w:rPr>
          <w:rFonts w:hint="eastAsia"/>
        </w:rPr>
        <w:t>SIR</w:t>
      </w:r>
      <w:r w:rsidR="002237EE" w:rsidRPr="00DD28FD">
        <w:t>)</w:t>
      </w:r>
      <w:r w:rsidR="002237EE" w:rsidRPr="00DD28FD">
        <w:rPr>
          <w:rFonts w:hint="eastAsia"/>
        </w:rPr>
        <w:t>疾病传播模型[</w:t>
      </w:r>
      <w:r w:rsidR="00284BC8" w:rsidRPr="00DD28FD">
        <w:t>7-9</w:t>
      </w:r>
      <w:r w:rsidR="002237EE" w:rsidRPr="00DD28FD">
        <w:t>]</w:t>
      </w:r>
      <w:r w:rsidR="007D53B4" w:rsidRPr="00DD28FD">
        <w:rPr>
          <w:rFonts w:hint="eastAsia"/>
        </w:rPr>
        <w:t>模拟</w:t>
      </w:r>
      <w:r w:rsidR="00BE1D29" w:rsidRPr="00DD28FD">
        <w:rPr>
          <w:rFonts w:hint="eastAsia"/>
        </w:rPr>
        <w:t>流行病</w:t>
      </w:r>
      <w:r w:rsidR="001852D1" w:rsidRPr="00DD28FD">
        <w:rPr>
          <w:rFonts w:hint="eastAsia"/>
        </w:rPr>
        <w:t>在</w:t>
      </w:r>
      <w:r w:rsidR="00BF4B4A" w:rsidRPr="00DD28FD">
        <w:rPr>
          <w:rFonts w:hint="eastAsia"/>
        </w:rPr>
        <w:t>网络中的传播。在SIS</w:t>
      </w:r>
      <w:r w:rsidR="007C5E45" w:rsidRPr="00DD28FD">
        <w:rPr>
          <w:rFonts w:hint="eastAsia"/>
        </w:rPr>
        <w:t>疾病</w:t>
      </w:r>
      <w:r w:rsidR="00BF4B4A" w:rsidRPr="00DD28FD">
        <w:rPr>
          <w:rFonts w:hint="eastAsia"/>
        </w:rPr>
        <w:t>传播模型中，</w:t>
      </w:r>
      <w:r w:rsidR="00761D2A" w:rsidRPr="00DD28FD">
        <w:rPr>
          <w:rFonts w:hint="eastAsia"/>
        </w:rPr>
        <w:t>网络中的个体</w:t>
      </w:r>
      <w:r w:rsidR="00EA7D42" w:rsidRPr="00DD28FD">
        <w:rPr>
          <w:rFonts w:hint="eastAsia"/>
        </w:rPr>
        <w:t>分为</w:t>
      </w:r>
      <w:r w:rsidR="00792CAC" w:rsidRPr="00DD28FD">
        <w:rPr>
          <w:rFonts w:hint="eastAsia"/>
        </w:rPr>
        <w:t>易感状态(</w:t>
      </w:r>
      <w:r w:rsidR="00792CAC" w:rsidRPr="00DD28FD">
        <w:t>S)</w:t>
      </w:r>
      <w:r w:rsidR="00792CAC" w:rsidRPr="00DD28FD">
        <w:rPr>
          <w:rFonts w:hint="eastAsia"/>
        </w:rPr>
        <w:t>和感染状态(</w:t>
      </w:r>
      <w:r w:rsidR="00792CAC" w:rsidRPr="00DD28FD">
        <w:t>I)</w:t>
      </w:r>
      <w:r w:rsidR="00CE2909" w:rsidRPr="00DD28FD">
        <w:rPr>
          <w:rFonts w:hint="eastAsia"/>
        </w:rPr>
        <w:t>，易感个体和感染个体接触后会以</w:t>
      </w:r>
      <w:r w:rsidR="00E66773" w:rsidRPr="00DD28FD">
        <w:rPr>
          <w:noProof/>
          <w:position w:val="-10"/>
        </w:rPr>
        <w:object w:dxaOrig="240" w:dyaOrig="320" w14:anchorId="79513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5" type="#_x0000_t75" alt="" style="width:11.7pt;height:16.2pt;mso-width-percent:0;mso-height-percent:0;mso-width-percent:0;mso-height-percent:0" o:ole="">
            <v:imagedata r:id="rId8" o:title=""/>
          </v:shape>
          <o:OLEObject Type="Embed" ProgID="Equation.DSMT4" ShapeID="_x0000_i1135" DrawAspect="Content" ObjectID="_1634977641" r:id="rId9"/>
        </w:object>
      </w:r>
      <w:r w:rsidR="0086074D" w:rsidRPr="00DD28FD">
        <w:rPr>
          <w:rFonts w:hint="eastAsia"/>
        </w:rPr>
        <w:t>的概率变为感染个体，而感染个体也会以</w:t>
      </w:r>
      <w:r w:rsidR="00E66773" w:rsidRPr="00DD28FD">
        <w:rPr>
          <w:noProof/>
          <w:position w:val="-10"/>
        </w:rPr>
        <w:object w:dxaOrig="240" w:dyaOrig="260" w14:anchorId="34AC470E">
          <v:shape id="_x0000_i1134" type="#_x0000_t75" alt="" style="width:11.7pt;height:12.95pt;mso-width-percent:0;mso-height-percent:0;mso-width-percent:0;mso-height-percent:0" o:ole="">
            <v:imagedata r:id="rId10" o:title=""/>
          </v:shape>
          <o:OLEObject Type="Embed" ProgID="Equation.DSMT4" ShapeID="_x0000_i1134" DrawAspect="Content" ObjectID="_1634977642" r:id="rId11"/>
        </w:object>
      </w:r>
      <w:r w:rsidR="00E32696" w:rsidRPr="00DD28FD">
        <w:rPr>
          <w:rFonts w:hint="eastAsia"/>
        </w:rPr>
        <w:t>的概率自我康复</w:t>
      </w:r>
      <w:r w:rsidR="00792CAC" w:rsidRPr="00DD28FD">
        <w:rPr>
          <w:rFonts w:hint="eastAsia"/>
        </w:rPr>
        <w:t>。</w:t>
      </w:r>
      <w:r w:rsidR="007C5E45" w:rsidRPr="00DD28FD">
        <w:rPr>
          <w:rFonts w:hint="eastAsia"/>
        </w:rPr>
        <w:t>而在SIR</w:t>
      </w:r>
      <w:r w:rsidR="001D4C15" w:rsidRPr="00DD28FD">
        <w:rPr>
          <w:rFonts w:hint="eastAsia"/>
        </w:rPr>
        <w:t>疾病传模型中，除了上述</w:t>
      </w:r>
      <w:r w:rsidR="00AD4131" w:rsidRPr="00DD28FD">
        <w:rPr>
          <w:rFonts w:hint="eastAsia"/>
        </w:rPr>
        <w:t>SIS模型中的</w:t>
      </w:r>
      <w:r w:rsidR="001D4C15" w:rsidRPr="00DD28FD">
        <w:rPr>
          <w:rFonts w:hint="eastAsia"/>
        </w:rPr>
        <w:t>S</w:t>
      </w:r>
      <w:r w:rsidR="00AD4131" w:rsidRPr="00DD28FD">
        <w:rPr>
          <w:rFonts w:hint="eastAsia"/>
        </w:rPr>
        <w:t>状态和I状态</w:t>
      </w:r>
      <w:r w:rsidR="001D7616" w:rsidRPr="00DD28FD">
        <w:rPr>
          <w:rFonts w:hint="eastAsia"/>
        </w:rPr>
        <w:t>外</w:t>
      </w:r>
      <w:r w:rsidR="00AD4131" w:rsidRPr="00DD28FD">
        <w:rPr>
          <w:rFonts w:hint="eastAsia"/>
        </w:rPr>
        <w:t>，</w:t>
      </w:r>
      <w:r w:rsidR="001D7616" w:rsidRPr="00DD28FD">
        <w:rPr>
          <w:rFonts w:hint="eastAsia"/>
        </w:rPr>
        <w:t>个体</w:t>
      </w:r>
      <w:r w:rsidR="00AD4131" w:rsidRPr="00DD28FD">
        <w:rPr>
          <w:rFonts w:hint="eastAsia"/>
        </w:rPr>
        <w:t>还</w:t>
      </w:r>
      <w:r w:rsidR="00061B53" w:rsidRPr="00DD28FD">
        <w:rPr>
          <w:rFonts w:hint="eastAsia"/>
        </w:rPr>
        <w:t>可以是</w:t>
      </w:r>
      <w:r w:rsidR="00E30A59" w:rsidRPr="00DD28FD">
        <w:rPr>
          <w:rFonts w:hint="eastAsia"/>
        </w:rPr>
        <w:t>恢复</w:t>
      </w:r>
      <w:r w:rsidR="00AD4131" w:rsidRPr="00DD28FD">
        <w:rPr>
          <w:rFonts w:hint="eastAsia"/>
        </w:rPr>
        <w:t>状态(</w:t>
      </w:r>
      <w:r w:rsidR="00AD4131" w:rsidRPr="00DD28FD">
        <w:t>R)</w:t>
      </w:r>
      <w:r w:rsidR="00E32696" w:rsidRPr="00DD28FD">
        <w:rPr>
          <w:rFonts w:hint="eastAsia"/>
        </w:rPr>
        <w:t>，</w:t>
      </w:r>
      <w:r w:rsidR="00E30A59" w:rsidRPr="00DD28FD">
        <w:rPr>
          <w:rFonts w:hint="eastAsia"/>
        </w:rPr>
        <w:t>S状态的个体不再重新变为</w:t>
      </w:r>
      <w:r w:rsidR="001D4E8E" w:rsidRPr="00DD28FD">
        <w:rPr>
          <w:rFonts w:hint="eastAsia"/>
        </w:rPr>
        <w:t>易感状态，而是</w:t>
      </w:r>
      <w:r w:rsidR="001265C8" w:rsidRPr="00DD28FD">
        <w:rPr>
          <w:rFonts w:hint="eastAsia"/>
        </w:rPr>
        <w:t>以</w:t>
      </w:r>
      <w:r w:rsidR="00E66773" w:rsidRPr="00DD28FD">
        <w:rPr>
          <w:noProof/>
          <w:position w:val="-10"/>
        </w:rPr>
        <w:object w:dxaOrig="200" w:dyaOrig="260" w14:anchorId="3182FD3D">
          <v:shape id="_x0000_i1133" type="#_x0000_t75" alt="" style="width:9.75pt;height:12.95pt;mso-width-percent:0;mso-height-percent:0;mso-width-percent:0;mso-height-percent:0" o:ole="">
            <v:imagedata r:id="rId12" o:title=""/>
          </v:shape>
          <o:OLEObject Type="Embed" ProgID="Equation.DSMT4" ShapeID="_x0000_i1133" DrawAspect="Content" ObjectID="_1634977643" r:id="rId13"/>
        </w:object>
      </w:r>
      <w:r w:rsidR="00F8723E" w:rsidRPr="00DD28FD">
        <w:rPr>
          <w:rFonts w:hint="eastAsia"/>
        </w:rPr>
        <w:t>的概率</w:t>
      </w:r>
      <w:r w:rsidR="00FE3CF3" w:rsidRPr="00DD28FD">
        <w:rPr>
          <w:rFonts w:hint="eastAsia"/>
        </w:rPr>
        <w:t>恢复或死亡</w:t>
      </w:r>
      <w:r w:rsidR="00EB1110" w:rsidRPr="00DD28FD">
        <w:rPr>
          <w:rFonts w:hint="eastAsia"/>
        </w:rPr>
        <w:t>。</w:t>
      </w:r>
      <w:r w:rsidR="003337D1" w:rsidRPr="00DD28FD">
        <w:rPr>
          <w:rFonts w:hint="eastAsia"/>
        </w:rPr>
        <w:t>在</w:t>
      </w:r>
      <w:r w:rsidR="00927B4C" w:rsidRPr="00DD28FD">
        <w:rPr>
          <w:rFonts w:hint="eastAsia"/>
        </w:rPr>
        <w:t>信息</w:t>
      </w:r>
      <w:r w:rsidR="003337D1" w:rsidRPr="00DD28FD">
        <w:rPr>
          <w:rFonts w:hint="eastAsia"/>
        </w:rPr>
        <w:t>网络中，</w:t>
      </w:r>
      <w:r w:rsidR="00E352C4" w:rsidRPr="00DD28FD">
        <w:rPr>
          <w:rFonts w:hint="eastAsia"/>
        </w:rPr>
        <w:t>通常</w:t>
      </w:r>
      <w:r w:rsidR="00F50BE7" w:rsidRPr="00DD28FD">
        <w:rPr>
          <w:rFonts w:hint="eastAsia"/>
        </w:rPr>
        <w:t>采用</w:t>
      </w:r>
      <w:r w:rsidR="00997C90" w:rsidRPr="00DD28FD">
        <w:t>U</w:t>
      </w:r>
      <w:r w:rsidR="00EB2CBC" w:rsidRPr="00DD28FD">
        <w:t>naware-</w:t>
      </w:r>
      <w:r w:rsidR="00997C90" w:rsidRPr="00DD28FD">
        <w:t>A</w:t>
      </w:r>
      <w:r w:rsidR="00EB2CBC" w:rsidRPr="00DD28FD">
        <w:t>ware-</w:t>
      </w:r>
      <w:r w:rsidR="00997C90" w:rsidRPr="00DD28FD">
        <w:t>U</w:t>
      </w:r>
      <w:r w:rsidR="00EB2CBC" w:rsidRPr="00DD28FD">
        <w:t>naware</w:t>
      </w:r>
      <w:r w:rsidR="00444A68" w:rsidRPr="00DD28FD">
        <w:t>(</w:t>
      </w:r>
      <w:r w:rsidR="00F50BE7" w:rsidRPr="00DD28FD">
        <w:rPr>
          <w:rFonts w:hint="eastAsia"/>
        </w:rPr>
        <w:t>UAU</w:t>
      </w:r>
      <w:r w:rsidR="00444A68" w:rsidRPr="00DD28FD">
        <w:t>)</w:t>
      </w:r>
      <w:r w:rsidR="00F50BE7" w:rsidRPr="00DD28FD">
        <w:rPr>
          <w:rFonts w:hint="eastAsia"/>
        </w:rPr>
        <w:t>信息传播模型</w:t>
      </w:r>
      <w:r w:rsidR="00E352C4" w:rsidRPr="00DD28FD">
        <w:rPr>
          <w:rFonts w:hint="eastAsia"/>
        </w:rPr>
        <w:t>描述</w:t>
      </w:r>
      <w:r w:rsidR="00D8789E" w:rsidRPr="00DD28FD">
        <w:rPr>
          <w:rFonts w:hint="eastAsia"/>
        </w:rPr>
        <w:t>流行病传播所</w:t>
      </w:r>
      <w:r w:rsidR="00E91A6D" w:rsidRPr="00DD28FD">
        <w:rPr>
          <w:rFonts w:hint="eastAsia"/>
        </w:rPr>
        <w:t>引起的信息扩散。</w:t>
      </w:r>
      <w:r w:rsidR="002A78BC" w:rsidRPr="00DD28FD">
        <w:rPr>
          <w:rFonts w:hint="eastAsia"/>
        </w:rPr>
        <w:t>其中，</w:t>
      </w:r>
      <w:r w:rsidR="00A04C02" w:rsidRPr="00DD28FD">
        <w:rPr>
          <w:rFonts w:hint="eastAsia"/>
        </w:rPr>
        <w:t>网络中的个体</w:t>
      </w:r>
      <w:r w:rsidR="00C8164F" w:rsidRPr="00DD28FD">
        <w:rPr>
          <w:rFonts w:hint="eastAsia"/>
        </w:rPr>
        <w:t>根据对信息的了解情况</w:t>
      </w:r>
      <w:r w:rsidR="005A4333" w:rsidRPr="00DD28FD">
        <w:rPr>
          <w:rFonts w:hint="eastAsia"/>
        </w:rPr>
        <w:t>可</w:t>
      </w:r>
      <w:r w:rsidR="00A04C02" w:rsidRPr="00DD28FD">
        <w:rPr>
          <w:rFonts w:hint="eastAsia"/>
        </w:rPr>
        <w:t>分为</w:t>
      </w:r>
      <w:r w:rsidR="00AB7A98" w:rsidRPr="00DD28FD">
        <w:rPr>
          <w:rFonts w:hint="eastAsia"/>
        </w:rPr>
        <w:t>不了解信息的无意识</w:t>
      </w:r>
      <w:r w:rsidR="00AC1415" w:rsidRPr="00DD28FD">
        <w:rPr>
          <w:rFonts w:hint="eastAsia"/>
        </w:rPr>
        <w:t>状态</w:t>
      </w:r>
      <w:r w:rsidR="00C8164F" w:rsidRPr="00DD28FD">
        <w:rPr>
          <w:rFonts w:hint="eastAsia"/>
        </w:rPr>
        <w:t>(</w:t>
      </w:r>
      <w:r w:rsidR="00C8164F" w:rsidRPr="00DD28FD">
        <w:t>U)</w:t>
      </w:r>
      <w:r w:rsidR="00AC1415" w:rsidRPr="00DD28FD">
        <w:rPr>
          <w:rFonts w:hint="eastAsia"/>
        </w:rPr>
        <w:t>和</w:t>
      </w:r>
      <w:r w:rsidR="00AB7A98" w:rsidRPr="00DD28FD">
        <w:rPr>
          <w:rFonts w:hint="eastAsia"/>
        </w:rPr>
        <w:t>已了解信息的有意识</w:t>
      </w:r>
      <w:r w:rsidR="00AC1415" w:rsidRPr="00DD28FD">
        <w:rPr>
          <w:rFonts w:hint="eastAsia"/>
        </w:rPr>
        <w:t>状态</w:t>
      </w:r>
      <w:r w:rsidR="00C8164F" w:rsidRPr="00DD28FD">
        <w:rPr>
          <w:rFonts w:hint="eastAsia"/>
        </w:rPr>
        <w:t>(</w:t>
      </w:r>
      <w:r w:rsidR="00C8164F" w:rsidRPr="00DD28FD">
        <w:t>A)</w:t>
      </w:r>
      <w:r w:rsidR="009A6E87" w:rsidRPr="00DD28FD">
        <w:rPr>
          <w:rFonts w:hint="eastAsia"/>
        </w:rPr>
        <w:t>，其动力学同SIS</w:t>
      </w:r>
      <w:r w:rsidR="0026174E" w:rsidRPr="00DD28FD">
        <w:rPr>
          <w:rFonts w:hint="eastAsia"/>
        </w:rPr>
        <w:t>模型</w:t>
      </w:r>
      <w:r w:rsidR="00C8164F" w:rsidRPr="00DD28FD">
        <w:rPr>
          <w:rFonts w:hint="eastAsia"/>
        </w:rPr>
        <w:t>。</w:t>
      </w:r>
    </w:p>
    <w:p w14:paraId="20E371DF" w14:textId="2FD2632F" w:rsidR="008D6041" w:rsidRPr="0041351F" w:rsidRDefault="00A7776E" w:rsidP="00761EF2">
      <w:pPr>
        <w:ind w:firstLineChars="200" w:firstLine="420"/>
      </w:pPr>
      <w:r w:rsidRPr="00DD28FD">
        <w:rPr>
          <w:rFonts w:hint="eastAsia"/>
        </w:rPr>
        <w:t>对于</w:t>
      </w:r>
      <w:r w:rsidR="0033118C" w:rsidRPr="00DD28FD">
        <w:rPr>
          <w:rFonts w:hint="eastAsia"/>
        </w:rPr>
        <w:t>多层网络上的疾病与信息的传播</w:t>
      </w:r>
      <w:r w:rsidRPr="00DD28FD">
        <w:rPr>
          <w:rFonts w:hint="eastAsia"/>
        </w:rPr>
        <w:t>与交互</w:t>
      </w:r>
      <w:r w:rsidR="0033118C" w:rsidRPr="00DD28FD">
        <w:rPr>
          <w:rFonts w:hint="eastAsia"/>
        </w:rPr>
        <w:t>，</w:t>
      </w:r>
      <w:r w:rsidR="0017423D" w:rsidRPr="00DD28FD">
        <w:rPr>
          <w:rFonts w:hint="eastAsia"/>
        </w:rPr>
        <w:t>已有的研究</w:t>
      </w:r>
      <w:r w:rsidR="00C04FE3" w:rsidRPr="00DD28FD">
        <w:rPr>
          <w:rFonts w:hint="eastAsia"/>
        </w:rPr>
        <w:t>通常</w:t>
      </w:r>
      <w:r w:rsidR="006B08DD" w:rsidRPr="00DD28FD">
        <w:rPr>
          <w:rFonts w:hint="eastAsia"/>
        </w:rPr>
        <w:t>将意识和流行病之间的相互作用建模为</w:t>
      </w:r>
      <w:r w:rsidR="00AA6E8B" w:rsidRPr="00DD28FD">
        <w:rPr>
          <w:rFonts w:hint="eastAsia"/>
        </w:rPr>
        <w:t>多层网络中的两个相互竞争的传播过程，</w:t>
      </w:r>
      <w:r w:rsidR="009E27D3" w:rsidRPr="00DD28FD">
        <w:rPr>
          <w:rFonts w:hint="eastAsia"/>
        </w:rPr>
        <w:t>如同</w:t>
      </w:r>
      <w:r w:rsidR="009F3E82" w:rsidRPr="00DD28FD">
        <w:rPr>
          <w:rFonts w:hint="eastAsia"/>
        </w:rPr>
        <w:t>物理接触网络中</w:t>
      </w:r>
      <w:r w:rsidR="009E27D3" w:rsidRPr="00DD28FD">
        <w:rPr>
          <w:rFonts w:hint="eastAsia"/>
        </w:rPr>
        <w:t>流行病的</w:t>
      </w:r>
      <w:r w:rsidR="009F3E82" w:rsidRPr="00DD28FD">
        <w:rPr>
          <w:rFonts w:hint="eastAsia"/>
        </w:rPr>
        <w:t>传播</w:t>
      </w:r>
      <w:r w:rsidR="00631F89" w:rsidRPr="00DD28FD">
        <w:rPr>
          <w:rFonts w:hint="eastAsia"/>
        </w:rPr>
        <w:t>过程一样，意识也会从有意识的个体传</w:t>
      </w:r>
      <w:r w:rsidR="0094749B" w:rsidRPr="00DD28FD">
        <w:rPr>
          <w:rFonts w:hint="eastAsia"/>
        </w:rPr>
        <w:t>给</w:t>
      </w:r>
      <w:r w:rsidR="00646C05" w:rsidRPr="00DD28FD">
        <w:rPr>
          <w:rFonts w:hint="eastAsia"/>
        </w:rPr>
        <w:t>其在</w:t>
      </w:r>
      <w:r w:rsidR="009E27D3" w:rsidRPr="00DD28FD">
        <w:rPr>
          <w:rFonts w:hint="eastAsia"/>
        </w:rPr>
        <w:t>信息</w:t>
      </w:r>
      <w:r w:rsidR="00631F89" w:rsidRPr="00DD28FD">
        <w:rPr>
          <w:rFonts w:hint="eastAsia"/>
        </w:rPr>
        <w:t>网络上</w:t>
      </w:r>
      <w:r w:rsidR="0094749B" w:rsidRPr="00DD28FD">
        <w:rPr>
          <w:rFonts w:hint="eastAsia"/>
        </w:rPr>
        <w:t>的</w:t>
      </w:r>
      <w:r w:rsidR="00646C05" w:rsidRPr="00DD28FD">
        <w:rPr>
          <w:rFonts w:hint="eastAsia"/>
        </w:rPr>
        <w:t>无意识</w:t>
      </w:r>
      <w:r w:rsidR="0094749B" w:rsidRPr="00DD28FD">
        <w:rPr>
          <w:rFonts w:hint="eastAsia"/>
        </w:rPr>
        <w:t>邻居，</w:t>
      </w:r>
      <w:r w:rsidR="00B64BE4" w:rsidRPr="00DD28FD">
        <w:rPr>
          <w:rFonts w:hint="eastAsia"/>
        </w:rPr>
        <w:t>通过促使更多</w:t>
      </w:r>
      <w:r w:rsidR="00B64BE4" w:rsidRPr="0018762B">
        <w:rPr>
          <w:rFonts w:hint="eastAsia"/>
        </w:rPr>
        <w:t>个体在信息</w:t>
      </w:r>
      <w:r w:rsidR="00646C05" w:rsidRPr="0018762B">
        <w:rPr>
          <w:rFonts w:hint="eastAsia"/>
        </w:rPr>
        <w:t>网络中</w:t>
      </w:r>
      <w:r w:rsidR="00B64BE4" w:rsidRPr="0018762B">
        <w:rPr>
          <w:rFonts w:hint="eastAsia"/>
        </w:rPr>
        <w:t>成为有意识地</w:t>
      </w:r>
      <w:r w:rsidR="00484F09" w:rsidRPr="0018762B">
        <w:rPr>
          <w:rFonts w:hint="eastAsia"/>
        </w:rPr>
        <w:t>个体，</w:t>
      </w:r>
      <w:r w:rsidR="00B64BE4" w:rsidRPr="0018762B">
        <w:rPr>
          <w:rFonts w:hint="eastAsia"/>
        </w:rPr>
        <w:t>从而</w:t>
      </w:r>
      <w:r w:rsidR="009B1B54" w:rsidRPr="0018762B">
        <w:rPr>
          <w:rFonts w:hint="eastAsia"/>
        </w:rPr>
        <w:t>采取预防行为</w:t>
      </w:r>
      <w:r w:rsidR="00484F09" w:rsidRPr="0018762B">
        <w:rPr>
          <w:rFonts w:hint="eastAsia"/>
        </w:rPr>
        <w:t>以</w:t>
      </w:r>
      <w:r w:rsidR="009B1B54" w:rsidRPr="0018762B">
        <w:rPr>
          <w:rFonts w:hint="eastAsia"/>
        </w:rPr>
        <w:t>抑制疾病在物理接触</w:t>
      </w:r>
      <w:r w:rsidR="00484F09" w:rsidRPr="0018762B">
        <w:rPr>
          <w:rFonts w:hint="eastAsia"/>
        </w:rPr>
        <w:t>网络中</w:t>
      </w:r>
      <w:r w:rsidR="009B1B54" w:rsidRPr="0018762B">
        <w:rPr>
          <w:rFonts w:hint="eastAsia"/>
        </w:rPr>
        <w:t>的传播。</w:t>
      </w:r>
      <w:r w:rsidR="00A161CE" w:rsidRPr="0041351F">
        <w:rPr>
          <w:rFonts w:hint="eastAsia"/>
        </w:rPr>
        <w:t>[</w:t>
      </w:r>
      <w:r w:rsidR="00B876EA">
        <w:t>10</w:t>
      </w:r>
      <w:r w:rsidR="00A161CE" w:rsidRPr="0041351F">
        <w:t>]</w:t>
      </w:r>
      <w:r w:rsidR="00CB2C21" w:rsidRPr="0041351F">
        <w:rPr>
          <w:rFonts w:hint="eastAsia"/>
        </w:rPr>
        <w:t>提出</w:t>
      </w:r>
      <w:r w:rsidR="00BF2266" w:rsidRPr="0041351F">
        <w:rPr>
          <w:rFonts w:hint="eastAsia"/>
        </w:rPr>
        <w:t>了</w:t>
      </w:r>
      <w:r w:rsidR="00355417" w:rsidRPr="0041351F">
        <w:rPr>
          <w:rFonts w:hint="eastAsia"/>
        </w:rPr>
        <w:t>一个</w:t>
      </w:r>
      <w:r w:rsidR="00355417" w:rsidRPr="0041351F">
        <w:t>UAU-SIS</w:t>
      </w:r>
      <w:r w:rsidR="00CB2C21" w:rsidRPr="0041351F">
        <w:rPr>
          <w:rFonts w:hint="eastAsia"/>
        </w:rPr>
        <w:t>多层</w:t>
      </w:r>
      <w:r w:rsidR="00C22017" w:rsidRPr="0041351F">
        <w:rPr>
          <w:rFonts w:hint="eastAsia"/>
        </w:rPr>
        <w:t>网络</w:t>
      </w:r>
      <w:r w:rsidR="00CB2C21" w:rsidRPr="0041351F">
        <w:rPr>
          <w:rFonts w:hint="eastAsia"/>
        </w:rPr>
        <w:t>传播模型</w:t>
      </w:r>
      <w:r w:rsidR="00DB1C88" w:rsidRPr="0041351F">
        <w:rPr>
          <w:rFonts w:hint="eastAsia"/>
        </w:rPr>
        <w:t>来描述</w:t>
      </w:r>
      <w:r w:rsidR="0068022F" w:rsidRPr="0041351F">
        <w:rPr>
          <w:rFonts w:hint="eastAsia"/>
        </w:rPr>
        <w:t>多层网络中</w:t>
      </w:r>
      <w:r w:rsidR="008807AA" w:rsidRPr="0041351F">
        <w:rPr>
          <w:rFonts w:hint="eastAsia"/>
        </w:rPr>
        <w:t>意识</w:t>
      </w:r>
      <w:r w:rsidR="000056A6" w:rsidRPr="0041351F">
        <w:rPr>
          <w:rFonts w:hint="eastAsia"/>
        </w:rPr>
        <w:t>和</w:t>
      </w:r>
      <w:r w:rsidR="0020181B" w:rsidRPr="0041351F">
        <w:rPr>
          <w:rFonts w:hint="eastAsia"/>
        </w:rPr>
        <w:t>流行病之间的动态</w:t>
      </w:r>
      <w:r w:rsidR="009E3313" w:rsidRPr="0041351F">
        <w:rPr>
          <w:rFonts w:hint="eastAsia"/>
        </w:rPr>
        <w:t>相互作用</w:t>
      </w:r>
      <w:r w:rsidR="00355417" w:rsidRPr="0041351F">
        <w:rPr>
          <w:rFonts w:hint="eastAsia"/>
        </w:rPr>
        <w:t>，</w:t>
      </w:r>
      <w:r w:rsidR="007D53B4">
        <w:rPr>
          <w:rFonts w:hint="eastAsia"/>
        </w:rPr>
        <w:t>通过</w:t>
      </w:r>
      <w:r w:rsidR="00107FCF" w:rsidRPr="0041351F">
        <w:rPr>
          <w:rFonts w:hint="eastAsia"/>
        </w:rPr>
        <w:t>分析表明，</w:t>
      </w:r>
      <w:r w:rsidR="00102F8A" w:rsidRPr="0041351F">
        <w:rPr>
          <w:rFonts w:hint="eastAsia"/>
        </w:rPr>
        <w:t>存在一个</w:t>
      </w:r>
      <w:r w:rsidR="006E6C02" w:rsidRPr="0041351F">
        <w:rPr>
          <w:rFonts w:hint="eastAsia"/>
        </w:rPr>
        <w:t>意识传播速率的</w:t>
      </w:r>
      <w:r w:rsidR="006E6C02" w:rsidRPr="00E22BA8">
        <w:rPr>
          <w:rFonts w:hint="eastAsia"/>
          <w:color w:val="FF0000"/>
        </w:rPr>
        <w:t>亚临界点</w:t>
      </w:r>
      <w:r w:rsidR="006E6C02" w:rsidRPr="0041351F">
        <w:rPr>
          <w:rFonts w:hint="eastAsia"/>
        </w:rPr>
        <w:t>，在该临界点下，</w:t>
      </w:r>
      <w:r w:rsidR="00843E25" w:rsidRPr="0041351F">
        <w:rPr>
          <w:rFonts w:hint="eastAsia"/>
        </w:rPr>
        <w:t>流行病的阈值不受</w:t>
      </w:r>
      <w:r w:rsidR="000556BE" w:rsidRPr="0041351F">
        <w:rPr>
          <w:rFonts w:hint="eastAsia"/>
        </w:rPr>
        <w:t>意识传播的影响</w:t>
      </w:r>
      <w:r w:rsidR="00A150F3" w:rsidRPr="00FA0C1D">
        <w:rPr>
          <w:rFonts w:hint="eastAsia"/>
        </w:rPr>
        <w:t>。</w:t>
      </w:r>
      <w:r w:rsidR="00446012" w:rsidRPr="0041351F">
        <w:rPr>
          <w:rFonts w:hint="eastAsia"/>
        </w:rPr>
        <w:t>而</w:t>
      </w:r>
      <w:r w:rsidR="00A161CE" w:rsidRPr="0041351F">
        <w:rPr>
          <w:rFonts w:hint="eastAsia"/>
        </w:rPr>
        <w:t>[</w:t>
      </w:r>
      <w:r w:rsidR="00BC42D8">
        <w:t>12</w:t>
      </w:r>
      <w:r w:rsidR="00A161CE" w:rsidRPr="0041351F">
        <w:rPr>
          <w:rFonts w:hint="eastAsia"/>
        </w:rPr>
        <w:t>]</w:t>
      </w:r>
      <w:r w:rsidR="00370D94" w:rsidRPr="0041351F">
        <w:rPr>
          <w:rFonts w:hint="eastAsia"/>
        </w:rPr>
        <w:t>则</w:t>
      </w:r>
      <w:r w:rsidR="003E5B64" w:rsidRPr="0041351F">
        <w:rPr>
          <w:rFonts w:hint="eastAsia"/>
        </w:rPr>
        <w:t>通过深入的研究发现易感</w:t>
      </w:r>
      <w:r w:rsidR="00FF4208" w:rsidRPr="0041351F">
        <w:rPr>
          <w:rFonts w:hint="eastAsia"/>
        </w:rPr>
        <w:t>个体</w:t>
      </w:r>
      <w:r w:rsidR="004A3257" w:rsidRPr="0041351F">
        <w:rPr>
          <w:rFonts w:hint="eastAsia"/>
        </w:rPr>
        <w:t>在</w:t>
      </w:r>
      <w:r w:rsidR="00623D36" w:rsidRPr="0041351F">
        <w:rPr>
          <w:rFonts w:hint="eastAsia"/>
        </w:rPr>
        <w:t>了解</w:t>
      </w:r>
      <w:r w:rsidR="008F470F" w:rsidRPr="0041351F">
        <w:rPr>
          <w:rFonts w:hint="eastAsia"/>
        </w:rPr>
        <w:t>信息</w:t>
      </w:r>
      <w:r w:rsidR="00D52A20" w:rsidRPr="0041351F">
        <w:rPr>
          <w:rFonts w:hint="eastAsia"/>
        </w:rPr>
        <w:t>后</w:t>
      </w:r>
      <w:r w:rsidR="00871529" w:rsidRPr="0041351F">
        <w:rPr>
          <w:rFonts w:hint="eastAsia"/>
        </w:rPr>
        <w:t>采取</w:t>
      </w:r>
      <w:r w:rsidR="008F470F" w:rsidRPr="0041351F">
        <w:rPr>
          <w:rFonts w:hint="eastAsia"/>
        </w:rPr>
        <w:t>的</w:t>
      </w:r>
      <w:r w:rsidR="001F063C" w:rsidRPr="0041351F">
        <w:rPr>
          <w:rFonts w:hint="eastAsia"/>
        </w:rPr>
        <w:t>自我意识</w:t>
      </w:r>
      <w:r w:rsidR="003E5B64" w:rsidRPr="0041351F">
        <w:rPr>
          <w:rFonts w:hint="eastAsia"/>
        </w:rPr>
        <w:t>行为对流行病传播的</w:t>
      </w:r>
      <w:r w:rsidR="00BC4957" w:rsidRPr="0041351F">
        <w:rPr>
          <w:rFonts w:hint="eastAsia"/>
        </w:rPr>
        <w:t>抑制</w:t>
      </w:r>
      <w:r w:rsidR="00FD7F76" w:rsidRPr="0041351F">
        <w:rPr>
          <w:rFonts w:hint="eastAsia"/>
        </w:rPr>
        <w:t>作用</w:t>
      </w:r>
      <w:r w:rsidR="003E5B64" w:rsidRPr="0041351F">
        <w:rPr>
          <w:rFonts w:hint="eastAsia"/>
        </w:rPr>
        <w:t>要明显好于感染</w:t>
      </w:r>
      <w:r w:rsidR="00FF4208" w:rsidRPr="0041351F">
        <w:rPr>
          <w:rFonts w:hint="eastAsia"/>
        </w:rPr>
        <w:t>个体</w:t>
      </w:r>
      <w:r w:rsidR="001F063C" w:rsidRPr="0041351F">
        <w:rPr>
          <w:rFonts w:hint="eastAsia"/>
        </w:rPr>
        <w:t>的</w:t>
      </w:r>
      <w:r w:rsidR="00795125" w:rsidRPr="0041351F">
        <w:rPr>
          <w:rFonts w:hint="eastAsia"/>
        </w:rPr>
        <w:t>自我意识</w:t>
      </w:r>
      <w:r w:rsidR="003E5B64" w:rsidRPr="0041351F">
        <w:rPr>
          <w:rFonts w:hint="eastAsia"/>
        </w:rPr>
        <w:t>行为</w:t>
      </w:r>
      <w:r w:rsidR="00AB436C" w:rsidRPr="0041351F">
        <w:rPr>
          <w:rFonts w:hint="eastAsia"/>
        </w:rPr>
        <w:t>，因为</w:t>
      </w:r>
      <w:r w:rsidR="00FF4208" w:rsidRPr="0041351F">
        <w:rPr>
          <w:rFonts w:hint="eastAsia"/>
        </w:rPr>
        <w:t>易感个体</w:t>
      </w:r>
      <w:r w:rsidR="0045033B" w:rsidRPr="0041351F">
        <w:rPr>
          <w:rFonts w:hint="eastAsia"/>
        </w:rPr>
        <w:t>的自我意识行为</w:t>
      </w:r>
      <w:r w:rsidR="00620BF5" w:rsidRPr="0041351F">
        <w:rPr>
          <w:rFonts w:hint="eastAsia"/>
        </w:rPr>
        <w:t>可以直接降低其被感染的可能性</w:t>
      </w:r>
      <w:r w:rsidR="00215A34" w:rsidRPr="0041351F">
        <w:rPr>
          <w:rFonts w:hint="eastAsia"/>
        </w:rPr>
        <w:t>。</w:t>
      </w:r>
      <w:r w:rsidR="00F53E0F" w:rsidRPr="0041351F">
        <w:rPr>
          <w:rFonts w:hint="eastAsia"/>
        </w:rPr>
        <w:t>此外，</w:t>
      </w:r>
      <w:r w:rsidR="000D5F04" w:rsidRPr="0041351F">
        <w:rPr>
          <w:rFonts w:hint="eastAsia"/>
        </w:rPr>
        <w:t>引入信息网络后</w:t>
      </w:r>
      <w:r w:rsidR="00396AD1" w:rsidRPr="0041351F">
        <w:rPr>
          <w:rFonts w:hint="eastAsia"/>
        </w:rPr>
        <w:t>会促使某些</w:t>
      </w:r>
      <w:r w:rsidR="008D6041" w:rsidRPr="0041351F">
        <w:rPr>
          <w:rFonts w:hint="eastAsia"/>
        </w:rPr>
        <w:t>个体</w:t>
      </w:r>
      <w:r w:rsidR="00396AD1" w:rsidRPr="0041351F">
        <w:rPr>
          <w:rFonts w:hint="eastAsia"/>
        </w:rPr>
        <w:t>有更多</w:t>
      </w:r>
      <w:r w:rsidR="00623259" w:rsidRPr="0041351F">
        <w:rPr>
          <w:rFonts w:hint="eastAsia"/>
        </w:rPr>
        <w:t>被告知的机会，从而大大降低</w:t>
      </w:r>
      <w:r w:rsidR="00216E02" w:rsidRPr="0041351F">
        <w:rPr>
          <w:rFonts w:hint="eastAsia"/>
        </w:rPr>
        <w:t>其感染风险。</w:t>
      </w:r>
      <w:r w:rsidR="004B60F2" w:rsidRPr="0041351F">
        <w:rPr>
          <w:rFonts w:hint="eastAsia"/>
        </w:rPr>
        <w:t>[</w:t>
      </w:r>
      <w:r w:rsidR="009E64A6">
        <w:t>13</w:t>
      </w:r>
      <w:r w:rsidR="004B60F2" w:rsidRPr="0041351F">
        <w:rPr>
          <w:rFonts w:hint="eastAsia"/>
        </w:rPr>
        <w:t>]</w:t>
      </w:r>
      <w:r w:rsidR="005914FF">
        <w:rPr>
          <w:rFonts w:hint="eastAsia"/>
        </w:rPr>
        <w:t>则</w:t>
      </w:r>
      <w:r w:rsidR="004B60F2" w:rsidRPr="0041351F">
        <w:rPr>
          <w:rFonts w:hint="eastAsia"/>
        </w:rPr>
        <w:t>通过研究</w:t>
      </w:r>
      <w:r w:rsidR="004B60F2" w:rsidRPr="0041351F">
        <w:t>多</w:t>
      </w:r>
      <w:r w:rsidR="004B60F2" w:rsidRPr="0041351F">
        <w:rPr>
          <w:rFonts w:hint="eastAsia"/>
        </w:rPr>
        <w:t>层</w:t>
      </w:r>
      <w:r w:rsidR="004B60F2" w:rsidRPr="0041351F">
        <w:t>网络</w:t>
      </w:r>
      <w:r w:rsidR="004B60F2" w:rsidRPr="0041351F">
        <w:rPr>
          <w:rFonts w:hint="eastAsia"/>
        </w:rPr>
        <w:t>的</w:t>
      </w:r>
      <w:r w:rsidR="004B60F2" w:rsidRPr="0041351F">
        <w:t>UAU-SIR模型</w:t>
      </w:r>
      <w:r w:rsidR="004B60F2" w:rsidRPr="0041351F">
        <w:rPr>
          <w:rFonts w:hint="eastAsia"/>
        </w:rPr>
        <w:t>发现，随着自我感知率ν的增加，个体的自我感知对传播行为具有很大的影响，可以极大地降低流行率的患病率。[</w:t>
      </w:r>
      <w:r w:rsidR="007E6167">
        <w:t>1</w:t>
      </w:r>
      <w:r w:rsidR="001243CA">
        <w:t>4</w:t>
      </w:r>
      <w:r w:rsidR="004B60F2" w:rsidRPr="0041351F">
        <w:rPr>
          <w:rFonts w:hint="eastAsia"/>
        </w:rPr>
        <w:t>]</w:t>
      </w:r>
      <w:r w:rsidR="0031466A">
        <w:rPr>
          <w:rFonts w:hint="eastAsia"/>
        </w:rPr>
        <w:t>研究了UAU-SIS传播模型，</w:t>
      </w:r>
      <w:r w:rsidR="00F970FC">
        <w:rPr>
          <w:rFonts w:hint="eastAsia"/>
        </w:rPr>
        <w:t>并</w:t>
      </w:r>
      <w:r w:rsidR="00157C1F">
        <w:rPr>
          <w:rFonts w:hint="eastAsia"/>
        </w:rPr>
        <w:t>调整</w:t>
      </w:r>
      <w:r w:rsidR="00F970FC">
        <w:rPr>
          <w:rFonts w:hint="eastAsia"/>
        </w:rPr>
        <w:t>了</w:t>
      </w:r>
      <w:r w:rsidR="00157C1F">
        <w:rPr>
          <w:rFonts w:hint="eastAsia"/>
        </w:rPr>
        <w:t>UAU</w:t>
      </w:r>
      <w:r w:rsidR="004B60F2" w:rsidRPr="0041351F">
        <w:rPr>
          <w:rFonts w:hint="eastAsia"/>
        </w:rPr>
        <w:t>信息</w:t>
      </w:r>
      <w:r w:rsidR="00157C1F">
        <w:rPr>
          <w:rFonts w:hint="eastAsia"/>
        </w:rPr>
        <w:t>传播</w:t>
      </w:r>
      <w:r w:rsidR="00F970FC">
        <w:rPr>
          <w:rFonts w:hint="eastAsia"/>
        </w:rPr>
        <w:t>过程</w:t>
      </w:r>
      <w:r w:rsidR="004B60F2" w:rsidRPr="0041351F">
        <w:rPr>
          <w:rFonts w:hint="eastAsia"/>
        </w:rPr>
        <w:t>，</w:t>
      </w:r>
      <w:r w:rsidR="00157C1F">
        <w:rPr>
          <w:rFonts w:hint="eastAsia"/>
        </w:rPr>
        <w:t>使得</w:t>
      </w:r>
      <w:r w:rsidR="00170B66">
        <w:rPr>
          <w:rFonts w:hint="eastAsia"/>
        </w:rPr>
        <w:t>当</w:t>
      </w:r>
      <w:r w:rsidR="00E420E1">
        <w:rPr>
          <w:rFonts w:hint="eastAsia"/>
        </w:rPr>
        <w:t>个体具有</w:t>
      </w:r>
      <w:r w:rsidR="00E96BF1" w:rsidRPr="0041351F">
        <w:rPr>
          <w:rFonts w:hint="eastAsia"/>
        </w:rPr>
        <w:t>意识的</w:t>
      </w:r>
      <w:r w:rsidR="004B60F2" w:rsidRPr="0041351F">
        <w:rPr>
          <w:rFonts w:hint="eastAsia"/>
        </w:rPr>
        <w:t>邻居</w:t>
      </w:r>
      <w:r w:rsidR="00072D49">
        <w:rPr>
          <w:rFonts w:hint="eastAsia"/>
        </w:rPr>
        <w:t>比例</w:t>
      </w:r>
      <w:r w:rsidR="004B60F2" w:rsidRPr="0041351F">
        <w:rPr>
          <w:rFonts w:hint="eastAsia"/>
        </w:rPr>
        <w:t>超过给定的</w:t>
      </w:r>
      <w:r w:rsidR="00072D49">
        <w:rPr>
          <w:rFonts w:hint="eastAsia"/>
        </w:rPr>
        <w:t>值时</w:t>
      </w:r>
      <w:r w:rsidR="007F5674">
        <w:rPr>
          <w:rFonts w:hint="eastAsia"/>
        </w:rPr>
        <w:t>，</w:t>
      </w:r>
      <w:r w:rsidR="004B60F2" w:rsidRPr="0041351F">
        <w:rPr>
          <w:rFonts w:hint="eastAsia"/>
        </w:rPr>
        <w:t>此节点会</w:t>
      </w:r>
      <w:r w:rsidR="00351B22">
        <w:rPr>
          <w:rFonts w:hint="eastAsia"/>
        </w:rPr>
        <w:t>产生</w:t>
      </w:r>
      <w:r w:rsidR="004B60F2" w:rsidRPr="0041351F">
        <w:rPr>
          <w:rFonts w:hint="eastAsia"/>
        </w:rPr>
        <w:t>自我意识。通过</w:t>
      </w:r>
      <w:r w:rsidR="00BF7214">
        <w:rPr>
          <w:rFonts w:hint="eastAsia"/>
        </w:rPr>
        <w:t>推导</w:t>
      </w:r>
      <w:r w:rsidR="00205ECA">
        <w:rPr>
          <w:rFonts w:hint="eastAsia"/>
        </w:rPr>
        <w:t>分析</w:t>
      </w:r>
      <w:r w:rsidR="004B60F2" w:rsidRPr="0041351F">
        <w:rPr>
          <w:rFonts w:hint="eastAsia"/>
        </w:rPr>
        <w:t>，发现了流行病</w:t>
      </w:r>
      <w:r w:rsidR="004B60F2" w:rsidRPr="004F73DF">
        <w:rPr>
          <w:rFonts w:hint="eastAsia"/>
        </w:rPr>
        <w:t>的</w:t>
      </w:r>
      <w:r w:rsidR="00C62370" w:rsidRPr="004F73DF">
        <w:rPr>
          <w:rFonts w:hint="eastAsia"/>
        </w:rPr>
        <w:t>爆发</w:t>
      </w:r>
      <w:r w:rsidR="004B60F2" w:rsidRPr="004F73DF">
        <w:rPr>
          <w:rFonts w:hint="eastAsia"/>
        </w:rPr>
        <w:t>与意识的扩散</w:t>
      </w:r>
      <w:r w:rsidR="00B66BCC" w:rsidRPr="004F73DF">
        <w:rPr>
          <w:rFonts w:hint="eastAsia"/>
        </w:rPr>
        <w:t>以</w:t>
      </w:r>
      <w:r w:rsidR="004B60F2" w:rsidRPr="004F73DF">
        <w:rPr>
          <w:rFonts w:hint="eastAsia"/>
        </w:rPr>
        <w:t>及接触网络的拓扑结构相关。[</w:t>
      </w:r>
      <w:r w:rsidR="008757AD">
        <w:rPr>
          <w:rFonts w:hint="eastAsia"/>
        </w:rPr>
        <w:t>15</w:t>
      </w:r>
      <w:r w:rsidR="004B60F2" w:rsidRPr="004F73DF">
        <w:rPr>
          <w:rFonts w:hint="eastAsia"/>
        </w:rPr>
        <w:t>]则在接触网络的SIR传播模型基础上引入了免疫状态V</w:t>
      </w:r>
      <w:r w:rsidR="004B60F2" w:rsidRPr="004F73DF">
        <w:t>(Vaccination)</w:t>
      </w:r>
      <w:r w:rsidR="004B60F2" w:rsidRPr="004F73DF">
        <w:rPr>
          <w:rFonts w:hint="eastAsia"/>
        </w:rPr>
        <w:t>，个体可以直接接种疫苗从而可以对疾病免疫。</w:t>
      </w:r>
      <w:r w:rsidR="00D21BAE" w:rsidRPr="004F73DF">
        <w:rPr>
          <w:rFonts w:hint="eastAsia"/>
        </w:rPr>
        <w:t>通过分析</w:t>
      </w:r>
      <w:r w:rsidR="004B60F2" w:rsidRPr="004F73DF">
        <w:rPr>
          <w:rFonts w:hint="eastAsia"/>
        </w:rPr>
        <w:t>显</w:t>
      </w:r>
      <w:r w:rsidR="004B60F2" w:rsidRPr="0041351F">
        <w:rPr>
          <w:rFonts w:hint="eastAsia"/>
        </w:rPr>
        <w:t>示，</w:t>
      </w:r>
      <w:r w:rsidR="004B60F2" w:rsidRPr="005E7FA7">
        <w:rPr>
          <w:rFonts w:hint="eastAsia"/>
        </w:rPr>
        <w:t>信息的</w:t>
      </w:r>
      <w:r w:rsidR="00D21BAE" w:rsidRPr="005E7FA7">
        <w:rPr>
          <w:rFonts w:hint="eastAsia"/>
        </w:rPr>
        <w:t>传播</w:t>
      </w:r>
      <w:r w:rsidR="004B60F2" w:rsidRPr="005E7FA7">
        <w:rPr>
          <w:rFonts w:hint="eastAsia"/>
        </w:rPr>
        <w:t>可以由疾病的爆发促进，</w:t>
      </w:r>
      <w:r w:rsidR="004B60F2" w:rsidRPr="0041351F">
        <w:rPr>
          <w:rFonts w:hint="eastAsia"/>
        </w:rPr>
        <w:t>但疾病的爆发仅取决于接触网络的拓扑。并且，信息网络的同质性可以促进疫苗接种规模的扩大，从而在信息扩散迅速时能够更有效地抑制疾病的传播。</w:t>
      </w:r>
    </w:p>
    <w:p w14:paraId="4F6613E0" w14:textId="0E66AEEB" w:rsidR="00EE7C89" w:rsidRPr="0041351F" w:rsidRDefault="00FA0C1D" w:rsidP="00761EF2">
      <w:pPr>
        <w:ind w:firstLineChars="200" w:firstLine="420"/>
      </w:pPr>
      <w:r>
        <w:rPr>
          <w:rFonts w:hint="eastAsia"/>
        </w:rPr>
        <w:t>以上的论文假设网络中</w:t>
      </w:r>
      <w:r w:rsidR="00DD4E86">
        <w:rPr>
          <w:rFonts w:hint="eastAsia"/>
        </w:rPr>
        <w:t>个体</w:t>
      </w:r>
      <w:r>
        <w:rPr>
          <w:rFonts w:hint="eastAsia"/>
        </w:rPr>
        <w:t>具有相同的特性，</w:t>
      </w:r>
      <w:r w:rsidR="00DD4E86">
        <w:rPr>
          <w:rFonts w:hint="eastAsia"/>
        </w:rPr>
        <w:t>而在现实生活中</w:t>
      </w:r>
      <w:r w:rsidR="00E467EF">
        <w:rPr>
          <w:rFonts w:hint="eastAsia"/>
        </w:rPr>
        <w:t>个体</w:t>
      </w:r>
      <w:r w:rsidR="00DD4E86">
        <w:rPr>
          <w:rFonts w:hint="eastAsia"/>
        </w:rPr>
        <w:t>的活动通常受其异质性的影响</w:t>
      </w:r>
      <w:r w:rsidR="00E467EF">
        <w:rPr>
          <w:rFonts w:hint="eastAsia"/>
        </w:rPr>
        <w:t>，如邻居的数量</w:t>
      </w:r>
      <w:r w:rsidR="00DD4E86">
        <w:rPr>
          <w:rFonts w:hint="eastAsia"/>
        </w:rPr>
        <w:t>。</w:t>
      </w:r>
      <w:r w:rsidR="008D6041" w:rsidRPr="0041351F">
        <w:rPr>
          <w:rFonts w:hint="eastAsia"/>
        </w:rPr>
        <w:t>考虑到实际生活中</w:t>
      </w:r>
      <w:r w:rsidR="005617D0" w:rsidRPr="0041351F">
        <w:rPr>
          <w:rFonts w:hint="eastAsia"/>
        </w:rPr>
        <w:t>不同个体在</w:t>
      </w:r>
      <w:r w:rsidR="002C5497" w:rsidRPr="0041351F">
        <w:rPr>
          <w:rFonts w:hint="eastAsia"/>
        </w:rPr>
        <w:t>网络中邻居</w:t>
      </w:r>
      <w:r w:rsidR="005617D0" w:rsidRPr="0041351F">
        <w:rPr>
          <w:rFonts w:hint="eastAsia"/>
        </w:rPr>
        <w:t>关系</w:t>
      </w:r>
      <w:r w:rsidR="002C5497" w:rsidRPr="0041351F">
        <w:rPr>
          <w:rFonts w:hint="eastAsia"/>
        </w:rPr>
        <w:t>具</w:t>
      </w:r>
      <w:r w:rsidR="008D6041" w:rsidRPr="0041351F">
        <w:rPr>
          <w:rFonts w:hint="eastAsia"/>
        </w:rPr>
        <w:t>异质性，</w:t>
      </w:r>
      <w:r w:rsidR="00A161CE" w:rsidRPr="0041351F">
        <w:rPr>
          <w:rFonts w:hint="eastAsia"/>
        </w:rPr>
        <w:t>[</w:t>
      </w:r>
      <w:r w:rsidR="007E6167">
        <w:t>1</w:t>
      </w:r>
      <w:r w:rsidR="00195076">
        <w:rPr>
          <w:rFonts w:hint="eastAsia"/>
        </w:rPr>
        <w:t>6</w:t>
      </w:r>
      <w:r w:rsidR="00A161CE" w:rsidRPr="0041351F">
        <w:rPr>
          <w:rFonts w:hint="eastAsia"/>
        </w:rPr>
        <w:t>]</w:t>
      </w:r>
      <w:r w:rsidR="00F47462">
        <w:rPr>
          <w:rFonts w:hint="eastAsia"/>
        </w:rPr>
        <w:t>提</w:t>
      </w:r>
      <w:r w:rsidR="00CC26A5" w:rsidRPr="0041351F">
        <w:rPr>
          <w:rFonts w:hint="eastAsia"/>
        </w:rPr>
        <w:t>出了一种非线性耦合</w:t>
      </w:r>
      <w:r w:rsidR="00B4306A" w:rsidRPr="0041351F">
        <w:rPr>
          <w:rFonts w:hint="eastAsia"/>
        </w:rPr>
        <w:t>信息-流行病</w:t>
      </w:r>
      <w:r w:rsidR="00CC26A5" w:rsidRPr="0041351F">
        <w:rPr>
          <w:rFonts w:hint="eastAsia"/>
        </w:rPr>
        <w:t>模型，</w:t>
      </w:r>
      <w:r w:rsidR="008D6041" w:rsidRPr="0041351F">
        <w:rPr>
          <w:rFonts w:hint="eastAsia"/>
        </w:rPr>
        <w:t>通过研究</w:t>
      </w:r>
      <w:r w:rsidR="00CC26A5" w:rsidRPr="0041351F">
        <w:rPr>
          <w:rFonts w:hint="eastAsia"/>
        </w:rPr>
        <w:t>发现</w:t>
      </w:r>
      <w:r w:rsidR="00A254BA" w:rsidRPr="0041351F">
        <w:rPr>
          <w:rFonts w:hint="eastAsia"/>
        </w:rPr>
        <w:t>流行病</w:t>
      </w:r>
      <w:r w:rsidR="00CC26A5" w:rsidRPr="0041351F">
        <w:rPr>
          <w:rFonts w:hint="eastAsia"/>
        </w:rPr>
        <w:t>阈值</w:t>
      </w:r>
      <w:r w:rsidR="008D6041" w:rsidRPr="0041351F">
        <w:rPr>
          <w:rFonts w:hint="eastAsia"/>
        </w:rPr>
        <w:t>是</w:t>
      </w:r>
      <w:r w:rsidR="00C37125" w:rsidRPr="0041351F">
        <w:rPr>
          <w:rFonts w:hint="eastAsia"/>
        </w:rPr>
        <w:t>由</w:t>
      </w:r>
      <w:r w:rsidR="00CC26A5" w:rsidRPr="0041351F">
        <w:rPr>
          <w:rFonts w:hint="eastAsia"/>
        </w:rPr>
        <w:t>耦合网络的拓扑结构</w:t>
      </w:r>
      <w:r w:rsidR="002F68F9" w:rsidRPr="0041351F">
        <w:rPr>
          <w:rFonts w:hint="eastAsia"/>
        </w:rPr>
        <w:t>决定</w:t>
      </w:r>
      <w:r w:rsidR="008D6041" w:rsidRPr="0041351F">
        <w:rPr>
          <w:rFonts w:hint="eastAsia"/>
        </w:rPr>
        <w:t>的</w:t>
      </w:r>
      <w:r w:rsidR="00A10101" w:rsidRPr="0041351F">
        <w:rPr>
          <w:rFonts w:hint="eastAsia"/>
        </w:rPr>
        <w:t>，</w:t>
      </w:r>
      <w:r w:rsidR="002F68F9" w:rsidRPr="0041351F">
        <w:rPr>
          <w:rFonts w:hint="eastAsia"/>
        </w:rPr>
        <w:t>而</w:t>
      </w:r>
      <w:r w:rsidR="00A10101" w:rsidRPr="0041351F">
        <w:rPr>
          <w:rFonts w:hint="eastAsia"/>
        </w:rPr>
        <w:t>度分布的不均匀性可以降低流行</w:t>
      </w:r>
      <w:r w:rsidR="002F68F9" w:rsidRPr="0041351F">
        <w:rPr>
          <w:rFonts w:hint="eastAsia"/>
        </w:rPr>
        <w:t>病的</w:t>
      </w:r>
      <w:r w:rsidR="00A10101" w:rsidRPr="0041351F">
        <w:rPr>
          <w:rFonts w:hint="eastAsia"/>
        </w:rPr>
        <w:t>阈值。这意味着，要控制流行病的传播，需要增强对已了解该流行病信息</w:t>
      </w:r>
      <w:r w:rsidR="00990CFB" w:rsidRPr="0041351F">
        <w:rPr>
          <w:rFonts w:hint="eastAsia"/>
        </w:rPr>
        <w:t>个体</w:t>
      </w:r>
      <w:r w:rsidR="00A10101" w:rsidRPr="0041351F">
        <w:rPr>
          <w:rFonts w:hint="eastAsia"/>
        </w:rPr>
        <w:t>的保护</w:t>
      </w:r>
      <w:r w:rsidR="00231B9E" w:rsidRPr="0041351F">
        <w:rPr>
          <w:rFonts w:hint="eastAsia"/>
        </w:rPr>
        <w:t>，如</w:t>
      </w:r>
      <w:r w:rsidR="00DE4225" w:rsidRPr="0041351F">
        <w:rPr>
          <w:rFonts w:hint="eastAsia"/>
        </w:rPr>
        <w:t>促进</w:t>
      </w:r>
      <w:r w:rsidR="00A10101" w:rsidRPr="0041351F">
        <w:rPr>
          <w:rFonts w:hint="eastAsia"/>
        </w:rPr>
        <w:t>信息</w:t>
      </w:r>
      <w:r w:rsidR="00DE4225" w:rsidRPr="0041351F">
        <w:rPr>
          <w:rFonts w:hint="eastAsia"/>
        </w:rPr>
        <w:t>的扩散</w:t>
      </w:r>
      <w:r w:rsidR="00A10101" w:rsidRPr="0041351F">
        <w:rPr>
          <w:rFonts w:hint="eastAsia"/>
        </w:rPr>
        <w:t>，</w:t>
      </w:r>
      <w:r w:rsidR="00DE4225" w:rsidRPr="0041351F">
        <w:rPr>
          <w:rFonts w:hint="eastAsia"/>
        </w:rPr>
        <w:t>减缓</w:t>
      </w:r>
      <w:r w:rsidR="00A10101" w:rsidRPr="0041351F">
        <w:rPr>
          <w:rFonts w:hint="eastAsia"/>
        </w:rPr>
        <w:t>信息</w:t>
      </w:r>
      <w:r w:rsidR="00DE4225" w:rsidRPr="0041351F">
        <w:rPr>
          <w:rFonts w:hint="eastAsia"/>
        </w:rPr>
        <w:t>的</w:t>
      </w:r>
      <w:r w:rsidR="00A10101" w:rsidRPr="0041351F">
        <w:rPr>
          <w:rFonts w:hint="eastAsia"/>
        </w:rPr>
        <w:t>遗忘</w:t>
      </w:r>
      <w:r w:rsidR="00FD78C0" w:rsidRPr="0041351F">
        <w:rPr>
          <w:rFonts w:hint="eastAsia"/>
        </w:rPr>
        <w:t>等</w:t>
      </w:r>
      <w:r w:rsidR="00A10101" w:rsidRPr="0041351F">
        <w:rPr>
          <w:rFonts w:hint="eastAsia"/>
        </w:rPr>
        <w:t>。</w:t>
      </w:r>
      <w:r w:rsidR="0038247E" w:rsidRPr="00E012CE">
        <w:rPr>
          <w:rFonts w:hint="eastAsia"/>
        </w:rPr>
        <w:t>[</w:t>
      </w:r>
      <w:r w:rsidR="007E6167" w:rsidRPr="00E012CE">
        <w:t>1</w:t>
      </w:r>
      <w:r w:rsidR="00195076">
        <w:rPr>
          <w:rFonts w:hint="eastAsia"/>
        </w:rPr>
        <w:t>7</w:t>
      </w:r>
      <w:r w:rsidR="0038247E" w:rsidRPr="00E012CE">
        <w:rPr>
          <w:rFonts w:hint="eastAsia"/>
        </w:rPr>
        <w:t>]</w:t>
      </w:r>
      <w:r w:rsidR="00F60289" w:rsidRPr="00E012CE">
        <w:rPr>
          <w:rFonts w:hint="eastAsia"/>
        </w:rPr>
        <w:t>研究了</w:t>
      </w:r>
      <w:r w:rsidR="00DA20B6" w:rsidRPr="00E012CE">
        <w:rPr>
          <w:rFonts w:hint="eastAsia"/>
        </w:rPr>
        <w:t>具有异质感染率</w:t>
      </w:r>
      <w:r w:rsidR="00867AF1" w:rsidRPr="00E012CE">
        <w:rPr>
          <w:rFonts w:hint="eastAsia"/>
        </w:rPr>
        <w:t>的多重网络</w:t>
      </w:r>
      <w:r w:rsidR="00C91FD8" w:rsidRPr="00E012CE">
        <w:rPr>
          <w:rFonts w:hint="eastAsia"/>
        </w:rPr>
        <w:t>流行病传播过程，</w:t>
      </w:r>
      <w:r w:rsidR="00E467EF" w:rsidRPr="00E012CE">
        <w:rPr>
          <w:rFonts w:hint="eastAsia"/>
        </w:rPr>
        <w:t>并构建了一个可调幂指数</w:t>
      </w:r>
      <w:r w:rsidR="00E467EF" w:rsidRPr="00E012CE">
        <w:t>与节点度</w:t>
      </w:r>
      <w:r w:rsidR="00E467EF" w:rsidRPr="00E012CE">
        <w:rPr>
          <w:rFonts w:hint="eastAsia"/>
        </w:rPr>
        <w:t>相关的</w:t>
      </w:r>
      <w:r w:rsidR="00893490" w:rsidRPr="00E012CE">
        <w:rPr>
          <w:rFonts w:hint="eastAsia"/>
        </w:rPr>
        <w:t>异质</w:t>
      </w:r>
      <w:r w:rsidR="00317E4A" w:rsidRPr="00E012CE">
        <w:t>感染率函数</w:t>
      </w:r>
      <w:r w:rsidR="00317E4A" w:rsidRPr="00E012CE">
        <w:rPr>
          <w:rFonts w:hint="eastAsia"/>
        </w:rPr>
        <w:t>。</w:t>
      </w:r>
      <w:r w:rsidR="00E467EF" w:rsidRPr="00E012CE">
        <w:rPr>
          <w:rFonts w:hint="eastAsia"/>
        </w:rPr>
        <w:t>通过研究表明，负的幂指数会使流行病的感染率降低，即</w:t>
      </w:r>
      <w:r w:rsidR="00067A96" w:rsidRPr="00E012CE">
        <w:rPr>
          <w:rFonts w:hint="eastAsia"/>
        </w:rPr>
        <w:t>异质感染率与节</w:t>
      </w:r>
      <w:r w:rsidR="00067A96" w:rsidRPr="00E012CE">
        <w:rPr>
          <w:rFonts w:hint="eastAsia"/>
        </w:rPr>
        <w:lastRenderedPageBreak/>
        <w:t>点的</w:t>
      </w:r>
      <w:r w:rsidR="004B60F2" w:rsidRPr="00E012CE">
        <w:rPr>
          <w:rFonts w:hint="eastAsia"/>
        </w:rPr>
        <w:t>度</w:t>
      </w:r>
      <w:r w:rsidR="00067A96" w:rsidRPr="00E012CE">
        <w:rPr>
          <w:rFonts w:hint="eastAsia"/>
        </w:rPr>
        <w:t>负相关</w:t>
      </w:r>
      <w:r w:rsidR="004B60F2" w:rsidRPr="00E012CE">
        <w:rPr>
          <w:rFonts w:hint="eastAsia"/>
        </w:rPr>
        <w:t>，</w:t>
      </w:r>
      <w:r w:rsidR="00F67393" w:rsidRPr="00E012CE">
        <w:rPr>
          <w:rFonts w:hint="eastAsia"/>
        </w:rPr>
        <w:t>因此</w:t>
      </w:r>
      <w:r w:rsidR="00317E4A" w:rsidRPr="00E012CE">
        <w:t>免疫枢纽节点</w:t>
      </w:r>
      <w:r w:rsidR="008A1B3B" w:rsidRPr="00E012CE">
        <w:rPr>
          <w:rFonts w:hint="eastAsia"/>
        </w:rPr>
        <w:t>更利于</w:t>
      </w:r>
      <w:r w:rsidR="00936361" w:rsidRPr="00E012CE">
        <w:rPr>
          <w:rFonts w:hint="eastAsia"/>
        </w:rPr>
        <w:t>抑制</w:t>
      </w:r>
      <w:r w:rsidR="00317E4A" w:rsidRPr="00E012CE">
        <w:t>流行病</w:t>
      </w:r>
      <w:r w:rsidR="008A1B3B" w:rsidRPr="00E012CE">
        <w:rPr>
          <w:rFonts w:hint="eastAsia"/>
        </w:rPr>
        <w:t>的</w:t>
      </w:r>
      <w:r w:rsidR="00936361" w:rsidRPr="00E012CE">
        <w:rPr>
          <w:rFonts w:hint="eastAsia"/>
        </w:rPr>
        <w:t>传播</w:t>
      </w:r>
      <w:r w:rsidR="008A1B3B" w:rsidRPr="00E012CE">
        <w:rPr>
          <w:rFonts w:hint="eastAsia"/>
        </w:rPr>
        <w:t>，因为</w:t>
      </w:r>
      <w:r w:rsidR="00D46B67" w:rsidRPr="00E012CE">
        <w:rPr>
          <w:rFonts w:hint="eastAsia"/>
        </w:rPr>
        <w:t>枢纽节点</w:t>
      </w:r>
      <w:r w:rsidR="00597FF4" w:rsidRPr="00E012CE">
        <w:rPr>
          <w:rFonts w:hint="eastAsia"/>
        </w:rPr>
        <w:t>通常</w:t>
      </w:r>
      <w:r w:rsidR="00D46B67" w:rsidRPr="00E012CE">
        <w:rPr>
          <w:rFonts w:hint="eastAsia"/>
        </w:rPr>
        <w:t>居住在</w:t>
      </w:r>
      <w:r w:rsidR="003359EA" w:rsidRPr="00E012CE">
        <w:rPr>
          <w:rFonts w:hint="eastAsia"/>
        </w:rPr>
        <w:t>城市中心，并且</w:t>
      </w:r>
      <w:r w:rsidR="004849EE" w:rsidRPr="00E012CE">
        <w:rPr>
          <w:rFonts w:hint="eastAsia"/>
        </w:rPr>
        <w:t>保持良好的健康习惯</w:t>
      </w:r>
      <w:r w:rsidR="00317E4A" w:rsidRPr="00E012CE">
        <w:rPr>
          <w:rFonts w:hint="eastAsia"/>
        </w:rPr>
        <w:t>。</w:t>
      </w:r>
    </w:p>
    <w:p w14:paraId="6A467FED" w14:textId="5C5431DD" w:rsidR="00F32667" w:rsidRPr="00DD28FD" w:rsidRDefault="00572135" w:rsidP="0017423D">
      <w:pPr>
        <w:ind w:firstLineChars="200" w:firstLine="420"/>
      </w:pPr>
      <w:r w:rsidRPr="00FF030C">
        <w:rPr>
          <w:rFonts w:hint="eastAsia"/>
        </w:rPr>
        <w:t>以上研究</w:t>
      </w:r>
      <w:r w:rsidR="00E22BA8" w:rsidRPr="00FF030C">
        <w:rPr>
          <w:rFonts w:hint="eastAsia"/>
        </w:rPr>
        <w:t>假设</w:t>
      </w:r>
      <w:r w:rsidR="00BB222A" w:rsidRPr="00FF030C">
        <w:rPr>
          <w:rFonts w:hint="eastAsia"/>
        </w:rPr>
        <w:t>所有</w:t>
      </w:r>
      <w:r w:rsidR="0098201A" w:rsidRPr="00FF030C">
        <w:rPr>
          <w:rFonts w:hint="eastAsia"/>
        </w:rPr>
        <w:t>个体在了解疾病</w:t>
      </w:r>
      <w:r w:rsidR="00031F45" w:rsidRPr="00FF030C">
        <w:rPr>
          <w:rFonts w:hint="eastAsia"/>
        </w:rPr>
        <w:t>传播</w:t>
      </w:r>
      <w:r w:rsidR="0006440B" w:rsidRPr="00FF030C">
        <w:rPr>
          <w:rFonts w:hint="eastAsia"/>
        </w:rPr>
        <w:t>所</w:t>
      </w:r>
      <w:r w:rsidR="003E7130" w:rsidRPr="00FF030C">
        <w:rPr>
          <w:rFonts w:hint="eastAsia"/>
        </w:rPr>
        <w:t>产生</w:t>
      </w:r>
      <w:r w:rsidR="0098201A" w:rsidRPr="00FF030C">
        <w:rPr>
          <w:rFonts w:hint="eastAsia"/>
        </w:rPr>
        <w:t>的信息后</w:t>
      </w:r>
      <w:r w:rsidR="00BB222A" w:rsidRPr="00FF030C">
        <w:rPr>
          <w:rFonts w:hint="eastAsia"/>
        </w:rPr>
        <w:t>都</w:t>
      </w:r>
      <w:r w:rsidR="0098201A" w:rsidRPr="00FF030C">
        <w:rPr>
          <w:rFonts w:hint="eastAsia"/>
        </w:rPr>
        <w:t>会</w:t>
      </w:r>
      <w:r w:rsidR="007602C5" w:rsidRPr="00FF030C">
        <w:rPr>
          <w:rFonts w:hint="eastAsia"/>
        </w:rPr>
        <w:t>产生警觉</w:t>
      </w:r>
      <w:r w:rsidR="00C67046" w:rsidRPr="00FF030C">
        <w:rPr>
          <w:rFonts w:hint="eastAsia"/>
        </w:rPr>
        <w:t>意识</w:t>
      </w:r>
      <w:r w:rsidR="00BB222A" w:rsidRPr="00FF030C">
        <w:rPr>
          <w:rFonts w:hint="eastAsia"/>
        </w:rPr>
        <w:t>，</w:t>
      </w:r>
      <w:r w:rsidR="001106AE" w:rsidRPr="00FF030C">
        <w:rPr>
          <w:rFonts w:hint="eastAsia"/>
        </w:rPr>
        <w:t>却忽视了</w:t>
      </w:r>
      <w:r w:rsidR="007602C5" w:rsidRPr="00FF030C">
        <w:rPr>
          <w:rFonts w:hint="eastAsia"/>
        </w:rPr>
        <w:t>不同个体</w:t>
      </w:r>
      <w:r w:rsidR="00BB20ED" w:rsidRPr="00FF030C">
        <w:rPr>
          <w:rFonts w:hint="eastAsia"/>
        </w:rPr>
        <w:t>的</w:t>
      </w:r>
      <w:r w:rsidR="008F0753" w:rsidRPr="00FF030C">
        <w:rPr>
          <w:rFonts w:hint="eastAsia"/>
        </w:rPr>
        <w:t>在</w:t>
      </w:r>
      <w:r w:rsidR="00BB222A" w:rsidRPr="00FF030C">
        <w:rPr>
          <w:rFonts w:hint="eastAsia"/>
        </w:rPr>
        <w:t>行为</w:t>
      </w:r>
      <w:r w:rsidR="008F0753" w:rsidRPr="00FF030C">
        <w:rPr>
          <w:rFonts w:hint="eastAsia"/>
        </w:rPr>
        <w:t>选择</w:t>
      </w:r>
      <w:r w:rsidR="003E7130" w:rsidRPr="00FF030C">
        <w:rPr>
          <w:rFonts w:hint="eastAsia"/>
        </w:rPr>
        <w:t>上的</w:t>
      </w:r>
      <w:r w:rsidR="00BB20ED" w:rsidRPr="00FF030C">
        <w:rPr>
          <w:rFonts w:hint="eastAsia"/>
        </w:rPr>
        <w:t>异质</w:t>
      </w:r>
      <w:r w:rsidR="000555F0" w:rsidRPr="00FF030C">
        <w:rPr>
          <w:rFonts w:hint="eastAsia"/>
        </w:rPr>
        <w:t>性</w:t>
      </w:r>
      <w:r w:rsidR="003C471F" w:rsidRPr="00FF030C">
        <w:rPr>
          <w:rFonts w:hint="eastAsia"/>
        </w:rPr>
        <w:t>，即不同个体在</w:t>
      </w:r>
      <w:r w:rsidR="00EF41AF" w:rsidRPr="00FF030C">
        <w:rPr>
          <w:rFonts w:hint="eastAsia"/>
        </w:rPr>
        <w:t>了解</w:t>
      </w:r>
      <w:r w:rsidR="008E60DC" w:rsidRPr="00FF030C">
        <w:rPr>
          <w:rFonts w:hint="eastAsia"/>
        </w:rPr>
        <w:t>到</w:t>
      </w:r>
      <w:r w:rsidR="003C471F" w:rsidRPr="00FF030C">
        <w:rPr>
          <w:rFonts w:hint="eastAsia"/>
        </w:rPr>
        <w:t>疾病相关</w:t>
      </w:r>
      <w:r w:rsidR="003C1ED1" w:rsidRPr="00FF030C">
        <w:rPr>
          <w:rFonts w:hint="eastAsia"/>
        </w:rPr>
        <w:t>的</w:t>
      </w:r>
      <w:r w:rsidR="00EF41AF" w:rsidRPr="00FF030C">
        <w:rPr>
          <w:rFonts w:hint="eastAsia"/>
        </w:rPr>
        <w:t>信息</w:t>
      </w:r>
      <w:r w:rsidR="003C471F" w:rsidRPr="00FF030C">
        <w:rPr>
          <w:rFonts w:hint="eastAsia"/>
        </w:rPr>
        <w:t>后会采取</w:t>
      </w:r>
      <w:r w:rsidR="003C1ED1" w:rsidRPr="00FF030C">
        <w:rPr>
          <w:rFonts w:hint="eastAsia"/>
        </w:rPr>
        <w:t>不同的</w:t>
      </w:r>
      <w:r w:rsidR="006A4EE1" w:rsidRPr="00FF030C">
        <w:rPr>
          <w:rFonts w:hint="eastAsia"/>
        </w:rPr>
        <w:t>行为</w:t>
      </w:r>
      <w:r w:rsidR="003C1ED1" w:rsidRPr="00FF030C">
        <w:rPr>
          <w:rFonts w:hint="eastAsia"/>
        </w:rPr>
        <w:t>来</w:t>
      </w:r>
      <w:r w:rsidR="00E36224" w:rsidRPr="00FF030C">
        <w:rPr>
          <w:rFonts w:hint="eastAsia"/>
        </w:rPr>
        <w:t>避免感染疾病</w:t>
      </w:r>
      <w:r w:rsidR="00BB222A" w:rsidRPr="00FF030C">
        <w:rPr>
          <w:rFonts w:hint="eastAsia"/>
        </w:rPr>
        <w:t>或者维持网络功能正常运行</w:t>
      </w:r>
      <w:r w:rsidR="00E36224" w:rsidRPr="00FF030C">
        <w:rPr>
          <w:rFonts w:hint="eastAsia"/>
        </w:rPr>
        <w:t>。</w:t>
      </w:r>
      <w:r w:rsidR="005C4F1E" w:rsidRPr="00FF030C">
        <w:rPr>
          <w:rFonts w:hint="eastAsia"/>
        </w:rPr>
        <w:t>如</w:t>
      </w:r>
      <w:r w:rsidR="00AF3AA1" w:rsidRPr="00FF030C">
        <w:rPr>
          <w:rFonts w:hint="eastAsia"/>
        </w:rPr>
        <w:t>在流行病的传播期间</w:t>
      </w:r>
      <w:r w:rsidR="005C4F1E" w:rsidRPr="00FF030C">
        <w:rPr>
          <w:rFonts w:hint="eastAsia"/>
        </w:rPr>
        <w:t>，</w:t>
      </w:r>
      <w:r w:rsidR="00BB222A" w:rsidRPr="00FF030C">
        <w:rPr>
          <w:rFonts w:hint="eastAsia"/>
        </w:rPr>
        <w:t>一部分已知流行病信息的</w:t>
      </w:r>
      <w:r w:rsidR="0074100C" w:rsidRPr="00FF030C">
        <w:rPr>
          <w:rFonts w:hint="eastAsia"/>
        </w:rPr>
        <w:t>个体</w:t>
      </w:r>
      <w:r w:rsidR="00BB222A" w:rsidRPr="00FF030C">
        <w:rPr>
          <w:rFonts w:hint="eastAsia"/>
        </w:rPr>
        <w:t>可能会提高自身警觉性，</w:t>
      </w:r>
      <w:r w:rsidR="0074100C" w:rsidRPr="00FF030C">
        <w:rPr>
          <w:rFonts w:hint="eastAsia"/>
        </w:rPr>
        <w:t>注意</w:t>
      </w:r>
      <w:r w:rsidR="003A1190" w:rsidRPr="00FF030C">
        <w:rPr>
          <w:rFonts w:hint="eastAsia"/>
        </w:rPr>
        <w:t>基本的健康防护</w:t>
      </w:r>
      <w:r w:rsidR="00BB222A" w:rsidRPr="00FF030C">
        <w:rPr>
          <w:rFonts w:hint="eastAsia"/>
        </w:rPr>
        <w:t>或其他策略来保证自身的健康</w:t>
      </w:r>
      <w:r w:rsidR="000503A3" w:rsidRPr="00FF030C">
        <w:rPr>
          <w:rFonts w:hint="eastAsia"/>
        </w:rPr>
        <w:t>。</w:t>
      </w:r>
      <w:r w:rsidR="00BB222A" w:rsidRPr="00FF030C">
        <w:rPr>
          <w:rFonts w:hint="eastAsia"/>
        </w:rPr>
        <w:t>而另一部分个体虽然已知病毒信息</w:t>
      </w:r>
      <w:r w:rsidR="00B71D8B" w:rsidRPr="00FF030C">
        <w:rPr>
          <w:rFonts w:hint="eastAsia"/>
        </w:rPr>
        <w:t>，</w:t>
      </w:r>
      <w:r w:rsidR="00BB222A" w:rsidRPr="00FF030C">
        <w:rPr>
          <w:rFonts w:hint="eastAsia"/>
        </w:rPr>
        <w:t>但是由于</w:t>
      </w:r>
      <w:r w:rsidR="0086237D" w:rsidRPr="00FF030C">
        <w:rPr>
          <w:rFonts w:hint="eastAsia"/>
        </w:rPr>
        <w:t>日常工作</w:t>
      </w:r>
      <w:r w:rsidR="004A4FB3" w:rsidRPr="00FF030C">
        <w:rPr>
          <w:rFonts w:hint="eastAsia"/>
        </w:rPr>
        <w:t>以及社交</w:t>
      </w:r>
      <w:r w:rsidR="0086237D" w:rsidRPr="00FF030C">
        <w:rPr>
          <w:rFonts w:hint="eastAsia"/>
        </w:rPr>
        <w:t>上的</w:t>
      </w:r>
      <w:r w:rsidR="004A4FB3" w:rsidRPr="00FF030C">
        <w:rPr>
          <w:rFonts w:hint="eastAsia"/>
        </w:rPr>
        <w:t>需求</w:t>
      </w:r>
      <w:r w:rsidR="0086237D" w:rsidRPr="00FF030C">
        <w:rPr>
          <w:rFonts w:hint="eastAsia"/>
        </w:rPr>
        <w:t>，</w:t>
      </w:r>
      <w:r w:rsidR="004A4FB3" w:rsidRPr="00FF030C">
        <w:rPr>
          <w:rFonts w:hint="eastAsia"/>
        </w:rPr>
        <w:t>不会</w:t>
      </w:r>
      <w:r w:rsidR="00BB222A" w:rsidRPr="00FF030C">
        <w:rPr>
          <w:rFonts w:hint="eastAsia"/>
        </w:rPr>
        <w:t>对周围节点产生警觉性，或者仅对某一类人群产生警觉性，</w:t>
      </w:r>
      <w:r w:rsidR="007B499E" w:rsidRPr="00FF030C">
        <w:rPr>
          <w:rFonts w:hint="eastAsia"/>
        </w:rPr>
        <w:t>主动</w:t>
      </w:r>
      <w:r w:rsidR="005C0761" w:rsidRPr="00FF030C">
        <w:rPr>
          <w:rFonts w:hint="eastAsia"/>
        </w:rPr>
        <w:t>切断</w:t>
      </w:r>
      <w:r w:rsidR="00D21B3D" w:rsidRPr="00FF030C">
        <w:rPr>
          <w:rFonts w:hint="eastAsia"/>
        </w:rPr>
        <w:t>与</w:t>
      </w:r>
      <w:r w:rsidR="005C0761" w:rsidRPr="00FF030C">
        <w:rPr>
          <w:rFonts w:hint="eastAsia"/>
        </w:rPr>
        <w:t>部分</w:t>
      </w:r>
      <w:r w:rsidR="00D21B3D" w:rsidRPr="00FF030C">
        <w:rPr>
          <w:rFonts w:hint="eastAsia"/>
        </w:rPr>
        <w:t>邻居的接触，</w:t>
      </w:r>
      <w:r w:rsidR="00BB222A" w:rsidRPr="00FF030C">
        <w:rPr>
          <w:rFonts w:hint="eastAsia"/>
        </w:rPr>
        <w:t>从而避免自身被感染</w:t>
      </w:r>
      <w:r w:rsidR="00C302CA" w:rsidRPr="00FF030C">
        <w:rPr>
          <w:rFonts w:hint="eastAsia"/>
        </w:rPr>
        <w:t>。</w:t>
      </w:r>
    </w:p>
    <w:p w14:paraId="6A2815A0" w14:textId="575DF3B5" w:rsidR="00572135" w:rsidRPr="00DD28FD" w:rsidRDefault="00E22BA8" w:rsidP="0017423D">
      <w:pPr>
        <w:ind w:firstLineChars="200" w:firstLine="420"/>
      </w:pPr>
      <w:r w:rsidRPr="00DD28FD">
        <w:rPr>
          <w:rFonts w:hint="eastAsia"/>
        </w:rPr>
        <w:t>因此，</w:t>
      </w:r>
      <w:r w:rsidR="00D34D8E" w:rsidRPr="00DD28FD">
        <w:rPr>
          <w:rFonts w:hint="eastAsia"/>
        </w:rPr>
        <w:t>受</w:t>
      </w:r>
      <w:r w:rsidR="00D34D8E" w:rsidRPr="00F7496D">
        <w:rPr>
          <w:rFonts w:hint="eastAsia"/>
          <w:color w:val="FF0000"/>
          <w:highlight w:val="yellow"/>
        </w:rPr>
        <w:t>[</w:t>
      </w:r>
      <w:r w:rsidR="00B26A4C" w:rsidRPr="00F7496D">
        <w:rPr>
          <w:rFonts w:hint="eastAsia"/>
          <w:color w:val="FF0000"/>
          <w:highlight w:val="yellow"/>
        </w:rPr>
        <w:t>27</w:t>
      </w:r>
      <w:r w:rsidR="00D34D8E" w:rsidRPr="00F7496D">
        <w:rPr>
          <w:color w:val="FF0000"/>
          <w:highlight w:val="yellow"/>
        </w:rPr>
        <w:t>]</w:t>
      </w:r>
      <w:r w:rsidR="00D34D8E" w:rsidRPr="00DD28FD">
        <w:rPr>
          <w:rFonts w:hint="eastAsia"/>
        </w:rPr>
        <w:t>启发，</w:t>
      </w:r>
      <w:r w:rsidR="00C302CA" w:rsidRPr="00DD28FD">
        <w:rPr>
          <w:rFonts w:hint="eastAsia"/>
        </w:rPr>
        <w:t>考虑</w:t>
      </w:r>
      <w:r w:rsidR="00317813" w:rsidRPr="00DD28FD">
        <w:rPr>
          <w:rFonts w:hint="eastAsia"/>
        </w:rPr>
        <w:t>个体</w:t>
      </w:r>
      <w:r w:rsidR="00E75254" w:rsidRPr="00DD28FD">
        <w:rPr>
          <w:rFonts w:hint="eastAsia"/>
        </w:rPr>
        <w:t>在</w:t>
      </w:r>
      <w:r w:rsidR="008810D4" w:rsidRPr="00DD28FD">
        <w:rPr>
          <w:rFonts w:hint="eastAsia"/>
        </w:rPr>
        <w:t>面对病毒传播</w:t>
      </w:r>
      <w:r w:rsidR="00E75254" w:rsidRPr="00DD28FD">
        <w:rPr>
          <w:rFonts w:hint="eastAsia"/>
        </w:rPr>
        <w:t>时</w:t>
      </w:r>
      <w:r w:rsidR="008810D4" w:rsidRPr="00DD28FD">
        <w:rPr>
          <w:rFonts w:hint="eastAsia"/>
        </w:rPr>
        <w:t>行为的异质性，</w:t>
      </w:r>
      <w:r w:rsidR="00E7597A" w:rsidRPr="00DD28FD">
        <w:rPr>
          <w:rFonts w:hint="eastAsia"/>
        </w:rPr>
        <w:t>我们</w:t>
      </w:r>
      <w:r w:rsidR="00257AFB" w:rsidRPr="00DD28FD">
        <w:rPr>
          <w:rFonts w:hint="eastAsia"/>
        </w:rPr>
        <w:t>提出了一种新的考虑个体警觉状态的多层网络传</w:t>
      </w:r>
      <w:r w:rsidR="00257AFB" w:rsidRPr="00FF030C">
        <w:rPr>
          <w:rFonts w:hint="eastAsia"/>
        </w:rPr>
        <w:t>播模型。</w:t>
      </w:r>
      <w:r w:rsidR="00A825A1" w:rsidRPr="00FF030C">
        <w:rPr>
          <w:rFonts w:hint="eastAsia"/>
        </w:rPr>
        <w:t>模</w:t>
      </w:r>
      <w:r w:rsidR="00A825A1">
        <w:rPr>
          <w:rFonts w:hint="eastAsia"/>
        </w:rPr>
        <w:t>型中，个体</w:t>
      </w:r>
      <w:r w:rsidR="00406854">
        <w:rPr>
          <w:rFonts w:hint="eastAsia"/>
        </w:rPr>
        <w:t>在</w:t>
      </w:r>
      <w:r w:rsidR="00364D42">
        <w:rPr>
          <w:rFonts w:hint="eastAsia"/>
        </w:rPr>
        <w:t>了解到疾病相关的信</w:t>
      </w:r>
      <w:r w:rsidR="00364D42" w:rsidRPr="00DD28FD">
        <w:rPr>
          <w:rFonts w:hint="eastAsia"/>
        </w:rPr>
        <w:t>息时</w:t>
      </w:r>
      <w:r w:rsidR="00520379" w:rsidRPr="00DD28FD">
        <w:rPr>
          <w:rFonts w:hint="eastAsia"/>
        </w:rPr>
        <w:t>会</w:t>
      </w:r>
      <w:r w:rsidR="00E414D1" w:rsidRPr="00DD28FD">
        <w:rPr>
          <w:rFonts w:hint="eastAsia"/>
        </w:rPr>
        <w:t>以</w:t>
      </w:r>
      <w:r w:rsidR="00520379" w:rsidRPr="00DD28FD">
        <w:rPr>
          <w:rFonts w:hint="eastAsia"/>
        </w:rPr>
        <w:t>一定概率成为警觉个体，</w:t>
      </w:r>
      <w:r w:rsidR="006F0000" w:rsidRPr="00DD28FD">
        <w:rPr>
          <w:rFonts w:hint="eastAsia"/>
        </w:rPr>
        <w:t>从而</w:t>
      </w:r>
      <w:r w:rsidR="00E414D1" w:rsidRPr="00DD28FD">
        <w:rPr>
          <w:rFonts w:hint="eastAsia"/>
        </w:rPr>
        <w:t>改变个体</w:t>
      </w:r>
      <w:r w:rsidR="00EB6858" w:rsidRPr="00DD28FD">
        <w:rPr>
          <w:rFonts w:hint="eastAsia"/>
        </w:rPr>
        <w:t>行为</w:t>
      </w:r>
      <w:r w:rsidR="00B170F2" w:rsidRPr="00DD28FD">
        <w:rPr>
          <w:rFonts w:hint="eastAsia"/>
        </w:rPr>
        <w:t>来</w:t>
      </w:r>
      <w:r w:rsidR="006F77E8" w:rsidRPr="00DD28FD">
        <w:rPr>
          <w:rFonts w:hint="eastAsia"/>
        </w:rPr>
        <w:t>规避</w:t>
      </w:r>
      <w:r w:rsidR="00B170F2" w:rsidRPr="00DD28FD">
        <w:rPr>
          <w:rFonts w:hint="eastAsia"/>
        </w:rPr>
        <w:t>被流行病感染</w:t>
      </w:r>
      <w:r w:rsidR="006F77E8" w:rsidRPr="00DD28FD">
        <w:rPr>
          <w:rFonts w:hint="eastAsia"/>
        </w:rPr>
        <w:t>的风险。</w:t>
      </w:r>
      <w:r w:rsidR="000F687B" w:rsidRPr="00DD28FD">
        <w:rPr>
          <w:rFonts w:hint="eastAsia"/>
        </w:rPr>
        <w:t>基于个体行为的异质性，</w:t>
      </w:r>
      <w:r w:rsidR="00E414D1" w:rsidRPr="00DD28FD">
        <w:rPr>
          <w:rFonts w:hint="eastAsia"/>
        </w:rPr>
        <w:t>本文</w:t>
      </w:r>
      <w:r w:rsidR="000F687B" w:rsidRPr="00DD28FD">
        <w:rPr>
          <w:rFonts w:hint="eastAsia"/>
        </w:rPr>
        <w:t>提出两种</w:t>
      </w:r>
      <w:r w:rsidR="00E414D1" w:rsidRPr="00DD28FD">
        <w:rPr>
          <w:rFonts w:hint="eastAsia"/>
        </w:rPr>
        <w:t>由</w:t>
      </w:r>
      <w:r w:rsidR="00D85A8A" w:rsidRPr="00DD28FD">
        <w:rPr>
          <w:rFonts w:hint="eastAsia"/>
        </w:rPr>
        <w:t>个体</w:t>
      </w:r>
      <w:r w:rsidR="00832B19" w:rsidRPr="00DD28FD">
        <w:rPr>
          <w:rFonts w:hint="eastAsia"/>
        </w:rPr>
        <w:t>警觉性</w:t>
      </w:r>
      <w:r w:rsidR="00E356CD" w:rsidRPr="00DD28FD">
        <w:rPr>
          <w:rFonts w:hint="eastAsia"/>
        </w:rPr>
        <w:t>所引</w:t>
      </w:r>
      <w:r w:rsidR="00EC19FB" w:rsidRPr="00DD28FD">
        <w:rPr>
          <w:rFonts w:hint="eastAsia"/>
        </w:rPr>
        <w:t>起</w:t>
      </w:r>
      <w:r w:rsidR="00E356CD" w:rsidRPr="00DD28FD">
        <w:rPr>
          <w:rFonts w:hint="eastAsia"/>
        </w:rPr>
        <w:t>的</w:t>
      </w:r>
      <w:r w:rsidR="00EC19FB" w:rsidRPr="00DD28FD">
        <w:rPr>
          <w:rFonts w:hint="eastAsia"/>
        </w:rPr>
        <w:t>接触</w:t>
      </w:r>
      <w:r w:rsidR="00E356CD" w:rsidRPr="00DD28FD">
        <w:rPr>
          <w:rFonts w:hint="eastAsia"/>
        </w:rPr>
        <w:t>行为</w:t>
      </w:r>
      <w:r w:rsidR="00E414D1" w:rsidRPr="00DD28FD">
        <w:rPr>
          <w:rFonts w:hint="eastAsia"/>
        </w:rPr>
        <w:t>策略，并研究其</w:t>
      </w:r>
      <w:r w:rsidR="007C2CE2" w:rsidRPr="00DD28FD">
        <w:rPr>
          <w:rFonts w:hint="eastAsia"/>
        </w:rPr>
        <w:t>对</w:t>
      </w:r>
      <w:r w:rsidR="00EC19FB" w:rsidRPr="00DD28FD">
        <w:rPr>
          <w:rFonts w:hint="eastAsia"/>
        </w:rPr>
        <w:t>流行病</w:t>
      </w:r>
      <w:r w:rsidR="007C2CE2" w:rsidRPr="00DD28FD">
        <w:rPr>
          <w:rFonts w:hint="eastAsia"/>
        </w:rPr>
        <w:t>传播的影响。</w:t>
      </w:r>
      <w:r w:rsidR="00E414D1" w:rsidRPr="00DD28FD">
        <w:rPr>
          <w:rFonts w:hint="eastAsia"/>
        </w:rPr>
        <w:t>研究结果表明</w:t>
      </w:r>
      <w:r w:rsidR="00BA6ED8" w:rsidRPr="00DD28FD">
        <w:rPr>
          <w:rFonts w:hint="eastAsia"/>
        </w:rPr>
        <w:t>，</w:t>
      </w:r>
      <w:r w:rsidR="00B33EC7" w:rsidRPr="00DD28FD">
        <w:rPr>
          <w:rFonts w:hint="eastAsia"/>
        </w:rPr>
        <w:t>我们所提出的两种基于节点</w:t>
      </w:r>
      <w:r w:rsidR="005B32D8" w:rsidRPr="00DD28FD">
        <w:rPr>
          <w:rFonts w:hint="eastAsia"/>
        </w:rPr>
        <w:t>警觉性的</w:t>
      </w:r>
      <w:r w:rsidR="00C45CDE" w:rsidRPr="00DD28FD">
        <w:rPr>
          <w:rFonts w:hint="eastAsia"/>
        </w:rPr>
        <w:t>个体</w:t>
      </w:r>
      <w:r w:rsidR="005B32D8" w:rsidRPr="00DD28FD">
        <w:rPr>
          <w:rFonts w:hint="eastAsia"/>
        </w:rPr>
        <w:t>接触</w:t>
      </w:r>
      <w:r w:rsidR="00C45CDE" w:rsidRPr="00DD28FD">
        <w:rPr>
          <w:rFonts w:hint="eastAsia"/>
        </w:rPr>
        <w:t>行为策略能够</w:t>
      </w:r>
      <w:r w:rsidR="004C7FA0" w:rsidRPr="00DD28FD">
        <w:rPr>
          <w:rFonts w:hint="eastAsia"/>
        </w:rPr>
        <w:t>对流行病的感染率</w:t>
      </w:r>
      <w:r w:rsidR="00FE0604" w:rsidRPr="00DD28FD">
        <w:rPr>
          <w:rFonts w:hint="eastAsia"/>
        </w:rPr>
        <w:t>产生影响</w:t>
      </w:r>
      <w:r w:rsidR="00E414D1" w:rsidRPr="00DD28FD">
        <w:rPr>
          <w:rFonts w:hint="eastAsia"/>
        </w:rPr>
        <w:t>。</w:t>
      </w:r>
    </w:p>
    <w:p w14:paraId="209690FC" w14:textId="24FEB8CB" w:rsidR="00080B2C" w:rsidRDefault="00253942" w:rsidP="00A64FD1">
      <w:pPr>
        <w:ind w:firstLineChars="200" w:firstLine="420"/>
      </w:pPr>
      <w:r w:rsidRPr="00DD28FD">
        <w:rPr>
          <w:rFonts w:hint="eastAsia"/>
        </w:rPr>
        <w:t>本文的</w:t>
      </w:r>
      <w:r w:rsidR="00D93207" w:rsidRPr="00DD28FD">
        <w:rPr>
          <w:rFonts w:hint="eastAsia"/>
        </w:rPr>
        <w:t>其余部分</w:t>
      </w:r>
      <w:r w:rsidRPr="00DD28FD">
        <w:rPr>
          <w:rFonts w:hint="eastAsia"/>
        </w:rPr>
        <w:t>安排如下：</w:t>
      </w:r>
      <w:r w:rsidR="00CF7DCE" w:rsidRPr="00DD28FD">
        <w:rPr>
          <w:rFonts w:hint="eastAsia"/>
        </w:rPr>
        <w:t>在第二章，我们介绍了所采用的多层网络的传</w:t>
      </w:r>
      <w:r w:rsidR="00CF7DCE">
        <w:rPr>
          <w:rFonts w:hint="eastAsia"/>
        </w:rPr>
        <w:t>播模型，并且引入基于节点警觉</w:t>
      </w:r>
      <w:r w:rsidR="00E414D1" w:rsidRPr="00FF030C">
        <w:rPr>
          <w:rFonts w:hint="eastAsia"/>
        </w:rPr>
        <w:t>状态</w:t>
      </w:r>
      <w:r w:rsidR="000918E6" w:rsidRPr="00FF030C">
        <w:rPr>
          <w:rFonts w:hint="eastAsia"/>
        </w:rPr>
        <w:t>，</w:t>
      </w:r>
      <w:r w:rsidR="001C0E78" w:rsidRPr="00FF030C">
        <w:rPr>
          <w:rFonts w:hint="eastAsia"/>
        </w:rPr>
        <w:t>并且</w:t>
      </w:r>
      <w:r w:rsidR="00B57C05" w:rsidRPr="00FF030C">
        <w:rPr>
          <w:rFonts w:hint="eastAsia"/>
        </w:rPr>
        <w:t>基于警觉性的不同</w:t>
      </w:r>
      <w:r w:rsidR="00E414D1" w:rsidRPr="00FF030C">
        <w:rPr>
          <w:rFonts w:hint="eastAsia"/>
        </w:rPr>
        <w:t>个体行为</w:t>
      </w:r>
      <w:r w:rsidR="00B57C05" w:rsidRPr="00FF030C">
        <w:rPr>
          <w:rFonts w:hint="eastAsia"/>
        </w:rPr>
        <w:t>策略，</w:t>
      </w:r>
      <w:r w:rsidR="000918E6" w:rsidRPr="00FF030C">
        <w:rPr>
          <w:rFonts w:hint="eastAsia"/>
        </w:rPr>
        <w:t>给出</w:t>
      </w:r>
      <w:r w:rsidR="00B57C05" w:rsidRPr="00FF030C">
        <w:rPr>
          <w:rFonts w:hint="eastAsia"/>
        </w:rPr>
        <w:t>了</w:t>
      </w:r>
      <w:r w:rsidR="001C0E78" w:rsidRPr="00FF030C">
        <w:rPr>
          <w:rFonts w:hint="eastAsia"/>
        </w:rPr>
        <w:t>模型的微观马尔可夫描述</w:t>
      </w:r>
      <w:r w:rsidR="00CF7DCE" w:rsidRPr="00FF030C">
        <w:rPr>
          <w:rFonts w:hint="eastAsia"/>
        </w:rPr>
        <w:t>。在第三章</w:t>
      </w:r>
      <w:r w:rsidR="00335BFC" w:rsidRPr="00FF030C">
        <w:rPr>
          <w:rFonts w:hint="eastAsia"/>
        </w:rPr>
        <w:t>，我们通过</w:t>
      </w:r>
      <w:r w:rsidR="00335BFC">
        <w:rPr>
          <w:rFonts w:hint="eastAsia"/>
        </w:rPr>
        <w:t>仿真实验</w:t>
      </w:r>
      <w:r w:rsidR="00572913">
        <w:rPr>
          <w:rFonts w:hint="eastAsia"/>
        </w:rPr>
        <w:t>对比警觉个体采取不同</w:t>
      </w:r>
      <w:r w:rsidR="0090583C">
        <w:rPr>
          <w:rFonts w:hint="eastAsia"/>
        </w:rPr>
        <w:t>行为</w:t>
      </w:r>
      <w:r w:rsidR="00572913">
        <w:rPr>
          <w:rFonts w:hint="eastAsia"/>
        </w:rPr>
        <w:t>策略</w:t>
      </w:r>
      <w:r w:rsidR="00E414D1">
        <w:rPr>
          <w:rFonts w:hint="eastAsia"/>
        </w:rPr>
        <w:t>，并分析这些策略</w:t>
      </w:r>
      <w:r w:rsidR="00572913">
        <w:rPr>
          <w:rFonts w:hint="eastAsia"/>
        </w:rPr>
        <w:t>对</w:t>
      </w:r>
      <w:r w:rsidR="0090583C">
        <w:rPr>
          <w:rFonts w:hint="eastAsia"/>
        </w:rPr>
        <w:t>流行病</w:t>
      </w:r>
      <w:r w:rsidR="00572913">
        <w:rPr>
          <w:rFonts w:hint="eastAsia"/>
        </w:rPr>
        <w:t>传播造成的</w:t>
      </w:r>
      <w:r w:rsidR="009C38D0">
        <w:rPr>
          <w:rFonts w:hint="eastAsia"/>
        </w:rPr>
        <w:t>影响</w:t>
      </w:r>
      <w:r w:rsidR="00E414D1">
        <w:rPr>
          <w:rFonts w:hint="eastAsia"/>
        </w:rPr>
        <w:t>。</w:t>
      </w:r>
      <w:r w:rsidR="00335BFC">
        <w:rPr>
          <w:rFonts w:hint="eastAsia"/>
        </w:rPr>
        <w:t>在第</w:t>
      </w:r>
      <w:r w:rsidR="00CD0B9A">
        <w:rPr>
          <w:rFonts w:hint="eastAsia"/>
        </w:rPr>
        <w:t>四</w:t>
      </w:r>
      <w:r w:rsidR="00335BFC">
        <w:rPr>
          <w:rFonts w:hint="eastAsia"/>
        </w:rPr>
        <w:t>章，我们</w:t>
      </w:r>
      <w:r w:rsidR="00232B25">
        <w:rPr>
          <w:rFonts w:hint="eastAsia"/>
        </w:rPr>
        <w:t>总结本文并</w:t>
      </w:r>
      <w:r w:rsidR="00335BFC">
        <w:rPr>
          <w:rFonts w:hint="eastAsia"/>
        </w:rPr>
        <w:t>给出了结论。</w:t>
      </w:r>
    </w:p>
    <w:p w14:paraId="1A1F40A1" w14:textId="77777777" w:rsidR="00080B2C" w:rsidRDefault="00080B2C">
      <w:pPr>
        <w:widowControl/>
        <w:jc w:val="left"/>
      </w:pPr>
      <w:r>
        <w:br w:type="page"/>
      </w:r>
    </w:p>
    <w:p w14:paraId="4A0F1E73" w14:textId="25F395AE" w:rsidR="00D85116" w:rsidRDefault="00EE7C89" w:rsidP="00EE7C89">
      <w:pPr>
        <w:pStyle w:val="a3"/>
        <w:numPr>
          <w:ilvl w:val="0"/>
          <w:numId w:val="3"/>
        </w:numPr>
        <w:ind w:firstLineChars="0"/>
        <w:rPr>
          <w:b/>
          <w:bCs/>
        </w:rPr>
      </w:pPr>
      <w:r w:rsidRPr="00335BFC">
        <w:rPr>
          <w:rFonts w:hint="eastAsia"/>
          <w:b/>
          <w:bCs/>
        </w:rPr>
        <w:lastRenderedPageBreak/>
        <w:t>模型</w:t>
      </w:r>
    </w:p>
    <w:p w14:paraId="0CC1F301" w14:textId="550B50BC" w:rsidR="00984EA7" w:rsidRPr="00984EA7" w:rsidRDefault="00984EA7" w:rsidP="00984EA7">
      <w:pPr>
        <w:rPr>
          <w:b/>
          <w:bCs/>
        </w:rPr>
      </w:pPr>
      <w:r w:rsidRPr="00984EA7">
        <w:rPr>
          <w:rFonts w:hint="eastAsia"/>
          <w:b/>
          <w:bCs/>
        </w:rPr>
        <w:t>2.1</w:t>
      </w:r>
      <w:r>
        <w:rPr>
          <w:b/>
          <w:bCs/>
        </w:rPr>
        <w:t xml:space="preserve"> </w:t>
      </w:r>
      <w:r w:rsidR="0041351F">
        <w:rPr>
          <w:rFonts w:hint="eastAsia"/>
          <w:b/>
          <w:bCs/>
        </w:rPr>
        <w:t>传播</w:t>
      </w:r>
      <w:r>
        <w:rPr>
          <w:rFonts w:hint="eastAsia"/>
          <w:b/>
          <w:bCs/>
        </w:rPr>
        <w:t>模型描述</w:t>
      </w:r>
    </w:p>
    <w:p w14:paraId="18B4DF5D" w14:textId="4733DA78" w:rsidR="00C02E28" w:rsidRDefault="005E69F9" w:rsidP="00F85C0F">
      <w:pPr>
        <w:ind w:firstLineChars="200" w:firstLine="420"/>
      </w:pPr>
      <w:r w:rsidRPr="005E69F9">
        <w:rPr>
          <w:rFonts w:hint="eastAsia"/>
        </w:rPr>
        <w:t>考虑到</w:t>
      </w:r>
      <w:r w:rsidR="008C3D44">
        <w:rPr>
          <w:rFonts w:hint="eastAsia"/>
        </w:rPr>
        <w:t>社交网络上信息</w:t>
      </w:r>
      <w:r w:rsidR="00FB7BAE">
        <w:rPr>
          <w:rFonts w:hint="eastAsia"/>
        </w:rPr>
        <w:t>的</w:t>
      </w:r>
      <w:r w:rsidR="008C3D44">
        <w:rPr>
          <w:rFonts w:hint="eastAsia"/>
        </w:rPr>
        <w:t>传播和个人行为的改变是一种</w:t>
      </w:r>
      <w:r w:rsidR="002E01BC">
        <w:rPr>
          <w:rFonts w:hint="eastAsia"/>
        </w:rPr>
        <w:t>复杂的社会心理过程，</w:t>
      </w:r>
      <w:r w:rsidR="003F7BF0">
        <w:rPr>
          <w:rFonts w:hint="eastAsia"/>
        </w:rPr>
        <w:t>所以</w:t>
      </w:r>
      <w:r w:rsidR="002E01BC">
        <w:rPr>
          <w:rFonts w:hint="eastAsia"/>
        </w:rPr>
        <w:t>我们使用</w:t>
      </w:r>
      <w:r w:rsidR="003F7BF0">
        <w:rPr>
          <w:rFonts w:hint="eastAsia"/>
        </w:rPr>
        <w:t>双层网络来建立并且</w:t>
      </w:r>
      <w:r w:rsidR="0098564D">
        <w:rPr>
          <w:rFonts w:hint="eastAsia"/>
        </w:rPr>
        <w:t>简化传播机制。</w:t>
      </w:r>
      <w:r w:rsidR="00FB16CA">
        <w:rPr>
          <w:rFonts w:hint="eastAsia"/>
        </w:rPr>
        <w:t>在我们的</w:t>
      </w:r>
      <w:r w:rsidR="002C7118">
        <w:rPr>
          <w:rFonts w:hint="eastAsia"/>
        </w:rPr>
        <w:t>多层网络</w:t>
      </w:r>
      <w:r w:rsidR="00FB16CA">
        <w:rPr>
          <w:rFonts w:hint="eastAsia"/>
        </w:rPr>
        <w:t>模型中，</w:t>
      </w:r>
      <w:r w:rsidR="00740B86">
        <w:rPr>
          <w:rFonts w:hint="eastAsia"/>
        </w:rPr>
        <w:t>定义</w:t>
      </w:r>
      <w:r w:rsidR="00E97521">
        <w:rPr>
          <w:rFonts w:hint="eastAsia"/>
        </w:rPr>
        <w:t>下层网络为</w:t>
      </w:r>
      <w:r w:rsidR="00F27862">
        <w:rPr>
          <w:rFonts w:hint="eastAsia"/>
        </w:rPr>
        <w:t>接触</w:t>
      </w:r>
      <w:r w:rsidR="00E97521">
        <w:rPr>
          <w:rFonts w:hint="eastAsia"/>
        </w:rPr>
        <w:t>网络</w:t>
      </w:r>
      <w:r w:rsidR="00F27862">
        <w:rPr>
          <w:rFonts w:hint="eastAsia"/>
        </w:rPr>
        <w:t>，用以描述</w:t>
      </w:r>
      <w:r w:rsidR="009E331C">
        <w:rPr>
          <w:rFonts w:hint="eastAsia"/>
        </w:rPr>
        <w:t>流行病在</w:t>
      </w:r>
      <w:r w:rsidR="008A321C">
        <w:rPr>
          <w:rFonts w:hint="eastAsia"/>
        </w:rPr>
        <w:t>人群中的传播</w:t>
      </w:r>
      <w:r w:rsidR="004E17AA">
        <w:rPr>
          <w:rFonts w:hint="eastAsia"/>
        </w:rPr>
        <w:t>，节点代表个体，连边表示人与人之间的物理接触，</w:t>
      </w:r>
      <w:r w:rsidR="007E7E94">
        <w:rPr>
          <w:rFonts w:hint="eastAsia"/>
        </w:rPr>
        <w:t>而</w:t>
      </w:r>
      <w:r w:rsidR="004E17AA">
        <w:rPr>
          <w:rFonts w:hint="eastAsia"/>
        </w:rPr>
        <w:t>定义</w:t>
      </w:r>
      <w:r w:rsidR="00D67D0C">
        <w:rPr>
          <w:rFonts w:hint="eastAsia"/>
        </w:rPr>
        <w:t>上层网络为</w:t>
      </w:r>
      <w:r w:rsidR="00E50264">
        <w:rPr>
          <w:rFonts w:hint="eastAsia"/>
        </w:rPr>
        <w:t>通信网络</w:t>
      </w:r>
      <w:r w:rsidR="00BD5246">
        <w:rPr>
          <w:rFonts w:hint="eastAsia"/>
        </w:rPr>
        <w:t>，</w:t>
      </w:r>
      <w:r w:rsidR="006A2EE4">
        <w:rPr>
          <w:rFonts w:hint="eastAsia"/>
        </w:rPr>
        <w:t>用以描述</w:t>
      </w:r>
      <w:r w:rsidR="006E70A2">
        <w:rPr>
          <w:rFonts w:hint="eastAsia"/>
        </w:rPr>
        <w:t>随着流行病的传播</w:t>
      </w:r>
      <w:r w:rsidR="00BC6275">
        <w:rPr>
          <w:rFonts w:hint="eastAsia"/>
        </w:rPr>
        <w:t>伴随</w:t>
      </w:r>
      <w:r w:rsidR="006E70A2">
        <w:rPr>
          <w:rFonts w:hint="eastAsia"/>
        </w:rPr>
        <w:t>而来的</w:t>
      </w:r>
      <w:r w:rsidR="007E7E94">
        <w:rPr>
          <w:rFonts w:hint="eastAsia"/>
        </w:rPr>
        <w:t>信息</w:t>
      </w:r>
      <w:r w:rsidR="00253E09">
        <w:rPr>
          <w:rFonts w:hint="eastAsia"/>
        </w:rPr>
        <w:t>的扩散</w:t>
      </w:r>
      <w:r w:rsidR="0063601C">
        <w:rPr>
          <w:rFonts w:hint="eastAsia"/>
        </w:rPr>
        <w:t>，</w:t>
      </w:r>
      <w:r w:rsidR="00641D50">
        <w:rPr>
          <w:rFonts w:hint="eastAsia"/>
        </w:rPr>
        <w:t>节点代表个体，连边表示了个体之间信息的</w:t>
      </w:r>
      <w:r w:rsidR="0046756A">
        <w:rPr>
          <w:rFonts w:hint="eastAsia"/>
        </w:rPr>
        <w:t>交流</w:t>
      </w:r>
      <w:r w:rsidR="00641D50">
        <w:rPr>
          <w:rFonts w:hint="eastAsia"/>
        </w:rPr>
        <w:t>，</w:t>
      </w:r>
      <w:r w:rsidR="00007C9A">
        <w:rPr>
          <w:rFonts w:hint="eastAsia"/>
        </w:rPr>
        <w:t>其中</w:t>
      </w:r>
      <w:r w:rsidR="004135FE">
        <w:rPr>
          <w:rFonts w:hint="eastAsia"/>
        </w:rPr>
        <w:t>两层网络的</w:t>
      </w:r>
      <w:r w:rsidR="00584BFE">
        <w:rPr>
          <w:rFonts w:hint="eastAsia"/>
        </w:rPr>
        <w:t>对应</w:t>
      </w:r>
      <w:r w:rsidR="004135FE">
        <w:rPr>
          <w:rFonts w:hint="eastAsia"/>
        </w:rPr>
        <w:t>节点表示</w:t>
      </w:r>
      <w:r w:rsidR="00584BFE">
        <w:rPr>
          <w:rFonts w:hint="eastAsia"/>
        </w:rPr>
        <w:t>同一个体</w:t>
      </w:r>
      <w:r w:rsidR="0063601C">
        <w:rPr>
          <w:rFonts w:hint="eastAsia"/>
        </w:rPr>
        <w:t>。</w:t>
      </w:r>
      <w:r w:rsidR="00253E09">
        <w:rPr>
          <w:rFonts w:hint="eastAsia"/>
        </w:rPr>
        <w:t>考虑到</w:t>
      </w:r>
      <w:r w:rsidR="00C71140">
        <w:rPr>
          <w:rFonts w:hint="eastAsia"/>
        </w:rPr>
        <w:t>相同个体在</w:t>
      </w:r>
      <w:r w:rsidR="000C63C8">
        <w:rPr>
          <w:rFonts w:hint="eastAsia"/>
        </w:rPr>
        <w:t>进行</w:t>
      </w:r>
      <w:r w:rsidR="00C71140">
        <w:rPr>
          <w:rFonts w:hint="eastAsia"/>
        </w:rPr>
        <w:t>物理接触和信息</w:t>
      </w:r>
      <w:r w:rsidR="00FB17C7">
        <w:rPr>
          <w:rFonts w:hint="eastAsia"/>
        </w:rPr>
        <w:t>交流时</w:t>
      </w:r>
      <w:r w:rsidR="0076453F">
        <w:rPr>
          <w:rFonts w:hint="eastAsia"/>
        </w:rPr>
        <w:t>其邻居</w:t>
      </w:r>
      <w:r w:rsidR="000C63C8">
        <w:rPr>
          <w:rFonts w:hint="eastAsia"/>
        </w:rPr>
        <w:t>集合</w:t>
      </w:r>
      <w:r w:rsidR="0076453F">
        <w:rPr>
          <w:rFonts w:hint="eastAsia"/>
        </w:rPr>
        <w:t>通常不会相同</w:t>
      </w:r>
      <w:r w:rsidR="00BC6275">
        <w:rPr>
          <w:rFonts w:hint="eastAsia"/>
        </w:rPr>
        <w:t>，因此</w:t>
      </w:r>
      <w:r w:rsidR="0063601C">
        <w:rPr>
          <w:rFonts w:hint="eastAsia"/>
        </w:rPr>
        <w:t>在</w:t>
      </w:r>
      <w:r w:rsidR="00BC6275">
        <w:rPr>
          <w:rFonts w:hint="eastAsia"/>
        </w:rPr>
        <w:t>我们的</w:t>
      </w:r>
      <w:r w:rsidR="00D94DBB">
        <w:rPr>
          <w:rFonts w:hint="eastAsia"/>
        </w:rPr>
        <w:t>双层网络</w:t>
      </w:r>
      <w:r w:rsidR="00366B0A">
        <w:rPr>
          <w:rFonts w:hint="eastAsia"/>
        </w:rPr>
        <w:t>模型中</w:t>
      </w:r>
      <w:r w:rsidR="0063601C">
        <w:rPr>
          <w:rFonts w:hint="eastAsia"/>
        </w:rPr>
        <w:t>，</w:t>
      </w:r>
      <w:r w:rsidR="007A4AB2">
        <w:rPr>
          <w:rFonts w:hint="eastAsia"/>
        </w:rPr>
        <w:t>上下</w:t>
      </w:r>
      <w:r w:rsidR="00BC6275">
        <w:rPr>
          <w:rFonts w:hint="eastAsia"/>
        </w:rPr>
        <w:t>两层网络有着</w:t>
      </w:r>
      <w:r w:rsidR="00D6759F">
        <w:rPr>
          <w:rFonts w:hint="eastAsia"/>
        </w:rPr>
        <w:t>不同的网络结构。</w:t>
      </w:r>
      <w:r w:rsidR="00255438">
        <w:rPr>
          <w:rFonts w:hint="eastAsia"/>
        </w:rPr>
        <w:t>图</w:t>
      </w:r>
      <w:r w:rsidR="00C94443">
        <w:rPr>
          <w:rFonts w:hint="eastAsia"/>
        </w:rPr>
        <w:t>1</w:t>
      </w:r>
      <w:r w:rsidR="00086917">
        <w:rPr>
          <w:rFonts w:hint="eastAsia"/>
        </w:rPr>
        <w:t>展示</w:t>
      </w:r>
      <w:r w:rsidR="00255438">
        <w:rPr>
          <w:rFonts w:hint="eastAsia"/>
        </w:rPr>
        <w:t>了我们的SIS-UAU多层网络传播模型</w:t>
      </w:r>
      <w:r w:rsidR="00234159">
        <w:rPr>
          <w:rFonts w:hint="eastAsia"/>
        </w:rPr>
        <w:t>。</w:t>
      </w:r>
    </w:p>
    <w:p w14:paraId="613C5E18" w14:textId="77777777" w:rsidR="00BF5601" w:rsidRDefault="00951111" w:rsidP="00BF5601">
      <w:pPr>
        <w:keepNext/>
        <w:ind w:firstLineChars="200" w:firstLine="420"/>
        <w:jc w:val="center"/>
      </w:pPr>
      <w:r>
        <w:rPr>
          <w:rFonts w:hint="eastAsia"/>
          <w:noProof/>
        </w:rPr>
        <w:drawing>
          <wp:inline distT="0" distB="0" distL="0" distR="0" wp14:anchorId="5C247EE6" wp14:editId="38FC2645">
            <wp:extent cx="2929736" cy="2240487"/>
            <wp:effectExtent l="0" t="0" r="444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s2.0-S0378437117308130-gr1_lrg-fixed.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929736" cy="2240487"/>
                    </a:xfrm>
                    <a:prstGeom prst="rect">
                      <a:avLst/>
                    </a:prstGeom>
                  </pic:spPr>
                </pic:pic>
              </a:graphicData>
            </a:graphic>
          </wp:inline>
        </w:drawing>
      </w:r>
    </w:p>
    <w:p w14:paraId="47FB82BB" w14:textId="03F67CDA" w:rsidR="00D9437A" w:rsidRPr="00D9437A" w:rsidRDefault="00BF5601" w:rsidP="00E1146B">
      <w:pPr>
        <w:pStyle w:val="a8"/>
        <w:jc w:val="left"/>
      </w:pPr>
      <w:r>
        <w:t>图</w:t>
      </w:r>
      <w:r>
        <w:t xml:space="preserve"> </w:t>
      </w:r>
      <w:r>
        <w:fldChar w:fldCharType="begin"/>
      </w:r>
      <w:r w:rsidRPr="00E1146B">
        <w:instrText xml:space="preserve"> SEQ </w:instrText>
      </w:r>
      <w:r w:rsidRPr="00E1146B">
        <w:instrText>图</w:instrText>
      </w:r>
      <w:r w:rsidRPr="00E1146B">
        <w:instrText xml:space="preserve"> \* ARABIC </w:instrText>
      </w:r>
      <w:r>
        <w:fldChar w:fldCharType="separate"/>
      </w:r>
      <w:r w:rsidR="002050E6">
        <w:rPr>
          <w:noProof/>
        </w:rPr>
        <w:t>1</w:t>
      </w:r>
      <w:r>
        <w:fldChar w:fldCharType="end"/>
      </w:r>
      <w:r w:rsidR="000717C9">
        <w:t xml:space="preserve">  </w:t>
      </w:r>
      <w:r>
        <w:rPr>
          <w:rFonts w:hint="eastAsia"/>
        </w:rPr>
        <w:t>SIS</w:t>
      </w:r>
      <w:r>
        <w:t>-UAU</w:t>
      </w:r>
      <w:r>
        <w:rPr>
          <w:rFonts w:hint="eastAsia"/>
        </w:rPr>
        <w:t>多层网络传播模型</w:t>
      </w:r>
      <w:r w:rsidR="00834D3F">
        <w:rPr>
          <w:rFonts w:hint="eastAsia"/>
        </w:rPr>
        <w:t>。其中</w:t>
      </w:r>
      <w:r w:rsidR="004E74E9">
        <w:rPr>
          <w:rFonts w:hint="eastAsia"/>
        </w:rPr>
        <w:t>下层</w:t>
      </w:r>
      <w:r w:rsidR="008B7A66">
        <w:rPr>
          <w:rFonts w:hint="eastAsia"/>
        </w:rPr>
        <w:t>代表</w:t>
      </w:r>
      <w:r w:rsidR="004E74E9">
        <w:rPr>
          <w:rFonts w:hint="eastAsia"/>
        </w:rPr>
        <w:t>物理接触</w:t>
      </w:r>
      <w:r w:rsidR="00965D0C">
        <w:rPr>
          <w:rFonts w:hint="eastAsia"/>
        </w:rPr>
        <w:t>网络</w:t>
      </w:r>
      <w:r w:rsidR="004E74E9">
        <w:rPr>
          <w:rFonts w:hint="eastAsia"/>
        </w:rPr>
        <w:t>，模拟</w:t>
      </w:r>
      <w:r w:rsidR="004E74E9">
        <w:rPr>
          <w:rFonts w:hint="eastAsia"/>
        </w:rPr>
        <w:t>SIS</w:t>
      </w:r>
      <w:r w:rsidR="00611210">
        <w:rPr>
          <w:rFonts w:hint="eastAsia"/>
        </w:rPr>
        <w:t>流行病</w:t>
      </w:r>
      <w:r w:rsidR="0036741A">
        <w:rPr>
          <w:rFonts w:hint="eastAsia"/>
        </w:rPr>
        <w:t>传播过程；</w:t>
      </w:r>
      <w:r w:rsidR="00834D3F">
        <w:rPr>
          <w:rFonts w:hint="eastAsia"/>
        </w:rPr>
        <w:t>上层</w:t>
      </w:r>
      <w:r w:rsidR="008B7A66">
        <w:rPr>
          <w:rFonts w:hint="eastAsia"/>
        </w:rPr>
        <w:t>代表</w:t>
      </w:r>
      <w:r w:rsidR="00834D3F">
        <w:rPr>
          <w:rFonts w:hint="eastAsia"/>
        </w:rPr>
        <w:t>信息</w:t>
      </w:r>
      <w:r w:rsidR="00C459EC">
        <w:rPr>
          <w:rFonts w:hint="eastAsia"/>
        </w:rPr>
        <w:t>扩散</w:t>
      </w:r>
      <w:r w:rsidR="00965D0C">
        <w:rPr>
          <w:rFonts w:hint="eastAsia"/>
        </w:rPr>
        <w:t>网络</w:t>
      </w:r>
      <w:r w:rsidR="00834D3F">
        <w:rPr>
          <w:rFonts w:hint="eastAsia"/>
        </w:rPr>
        <w:t>，</w:t>
      </w:r>
      <w:r w:rsidR="004E74E9">
        <w:rPr>
          <w:rFonts w:hint="eastAsia"/>
        </w:rPr>
        <w:t>模拟</w:t>
      </w:r>
      <w:r w:rsidR="004E74E9">
        <w:rPr>
          <w:rFonts w:hint="eastAsia"/>
        </w:rPr>
        <w:t>UAU</w:t>
      </w:r>
      <w:r w:rsidR="0036741A">
        <w:rPr>
          <w:rFonts w:hint="eastAsia"/>
        </w:rPr>
        <w:t>信息</w:t>
      </w:r>
      <w:r w:rsidR="008B7A66">
        <w:rPr>
          <w:rFonts w:hint="eastAsia"/>
        </w:rPr>
        <w:t>扩散</w:t>
      </w:r>
      <w:r w:rsidR="004E74E9">
        <w:rPr>
          <w:rFonts w:hint="eastAsia"/>
        </w:rPr>
        <w:t>过程，</w:t>
      </w:r>
      <w:r w:rsidR="00AF4297">
        <w:rPr>
          <w:rFonts w:hint="eastAsia"/>
        </w:rPr>
        <w:t>个体在信息层</w:t>
      </w:r>
      <w:r w:rsidR="003546C3">
        <w:rPr>
          <w:rFonts w:hint="eastAsia"/>
        </w:rPr>
        <w:t>成为</w:t>
      </w:r>
      <w:r w:rsidR="00AF4297">
        <w:rPr>
          <w:rFonts w:hint="eastAsia"/>
        </w:rPr>
        <w:t>A</w:t>
      </w:r>
      <w:r w:rsidR="003546C3">
        <w:rPr>
          <w:rFonts w:hint="eastAsia"/>
        </w:rPr>
        <w:t>状态后则有</w:t>
      </w:r>
      <w:r w:rsidR="00E66773" w:rsidRPr="008F2505">
        <w:rPr>
          <w:noProof/>
          <w:position w:val="-6"/>
        </w:rPr>
        <w:object w:dxaOrig="200" w:dyaOrig="220" w14:anchorId="59E71A1A">
          <v:shape id="_x0000_i1132" type="#_x0000_t75" alt="" style="width:9.75pt;height:9.75pt;mso-width-percent:0;mso-height-percent:0;mso-width-percent:0;mso-height-percent:0" o:ole="">
            <v:imagedata r:id="rId15" o:title=""/>
          </v:shape>
          <o:OLEObject Type="Embed" ProgID="Equation.DSMT4" ShapeID="_x0000_i1132" DrawAspect="Content" ObjectID="_1634977644" r:id="rId16"/>
        </w:object>
      </w:r>
      <w:r w:rsidR="008F2505">
        <w:rPr>
          <w:rFonts w:hint="eastAsia"/>
        </w:rPr>
        <w:t>的概率成为</w:t>
      </w:r>
      <w:r w:rsidR="00050DD6">
        <w:rPr>
          <w:rFonts w:hint="eastAsia"/>
        </w:rPr>
        <w:t>警觉节点，在图中以红色虚线</w:t>
      </w:r>
      <w:r w:rsidR="00936DDA">
        <w:rPr>
          <w:rFonts w:hint="eastAsia"/>
        </w:rPr>
        <w:t>包围的节点表示</w:t>
      </w:r>
      <w:r w:rsidR="00F22F70">
        <w:rPr>
          <w:rFonts w:hint="eastAsia"/>
        </w:rPr>
        <w:t>。</w:t>
      </w:r>
    </w:p>
    <w:p w14:paraId="4F3B44FF" w14:textId="77777777" w:rsidR="00BF5601" w:rsidRPr="00611210" w:rsidRDefault="00BF5601" w:rsidP="00255438">
      <w:pPr>
        <w:ind w:firstLineChars="200" w:firstLine="420"/>
      </w:pPr>
    </w:p>
    <w:p w14:paraId="59A4CE61" w14:textId="3E7EB96D" w:rsidR="000E3309" w:rsidRDefault="00C02E28" w:rsidP="00255438">
      <w:pPr>
        <w:ind w:firstLineChars="200" w:firstLine="420"/>
      </w:pPr>
      <w:r>
        <w:rPr>
          <w:rFonts w:hint="eastAsia"/>
        </w:rPr>
        <w:t>在</w:t>
      </w:r>
      <w:r w:rsidR="007520F2">
        <w:rPr>
          <w:rFonts w:hint="eastAsia"/>
        </w:rPr>
        <w:t>物理</w:t>
      </w:r>
      <w:r>
        <w:rPr>
          <w:rFonts w:hint="eastAsia"/>
        </w:rPr>
        <w:t>接触层中</w:t>
      </w:r>
      <w:r w:rsidR="009A0950">
        <w:rPr>
          <w:rFonts w:hint="eastAsia"/>
        </w:rPr>
        <w:t>，</w:t>
      </w:r>
      <w:r>
        <w:rPr>
          <w:rFonts w:hint="eastAsia"/>
        </w:rPr>
        <w:t>我们用</w:t>
      </w:r>
      <w:r w:rsidR="00192EE2">
        <w:rPr>
          <w:rFonts w:hint="eastAsia"/>
        </w:rPr>
        <w:t>SIS</w:t>
      </w:r>
      <w:r w:rsidR="001F5C1A">
        <w:rPr>
          <w:rFonts w:hint="eastAsia"/>
        </w:rPr>
        <w:t>传播</w:t>
      </w:r>
      <w:r w:rsidR="00192EE2">
        <w:rPr>
          <w:rFonts w:hint="eastAsia"/>
        </w:rPr>
        <w:t>模型</w:t>
      </w:r>
      <w:r w:rsidR="001742A3">
        <w:rPr>
          <w:rFonts w:hint="eastAsia"/>
        </w:rPr>
        <w:t>演化</w:t>
      </w:r>
      <w:r w:rsidR="00611210">
        <w:rPr>
          <w:rFonts w:hint="eastAsia"/>
        </w:rPr>
        <w:t>流行病</w:t>
      </w:r>
      <w:r w:rsidR="008970EB">
        <w:rPr>
          <w:rFonts w:hint="eastAsia"/>
        </w:rPr>
        <w:t>在网络中</w:t>
      </w:r>
      <w:r w:rsidR="00192EE2">
        <w:rPr>
          <w:rFonts w:hint="eastAsia"/>
        </w:rPr>
        <w:t>的传播</w:t>
      </w:r>
      <w:r w:rsidR="00204ADC">
        <w:rPr>
          <w:rFonts w:hint="eastAsia"/>
        </w:rPr>
        <w:t>。个体在每个时刻可以是</w:t>
      </w:r>
      <w:r w:rsidR="00B83507">
        <w:rPr>
          <w:rFonts w:hint="eastAsia"/>
        </w:rPr>
        <w:t>易感</w:t>
      </w:r>
      <w:r w:rsidR="00107FC9">
        <w:rPr>
          <w:rFonts w:hint="eastAsia"/>
        </w:rPr>
        <w:t>状态</w:t>
      </w:r>
      <w:r w:rsidR="00B83507">
        <w:rPr>
          <w:rFonts w:hint="eastAsia"/>
        </w:rPr>
        <w:t>（S）或者是感染</w:t>
      </w:r>
      <w:r w:rsidR="00107FC9">
        <w:rPr>
          <w:rFonts w:hint="eastAsia"/>
        </w:rPr>
        <w:t>状态</w:t>
      </w:r>
      <w:r w:rsidR="00B83507">
        <w:rPr>
          <w:rFonts w:hint="eastAsia"/>
        </w:rPr>
        <w:t>（I）</w:t>
      </w:r>
      <w:r w:rsidR="008C1006">
        <w:rPr>
          <w:rFonts w:hint="eastAsia"/>
        </w:rPr>
        <w:t>。</w:t>
      </w:r>
      <w:r w:rsidR="006F6505">
        <w:rPr>
          <w:rFonts w:hint="eastAsia"/>
        </w:rPr>
        <w:t>在</w:t>
      </w:r>
      <w:r w:rsidR="00344FDC">
        <w:rPr>
          <w:rFonts w:hint="eastAsia"/>
        </w:rPr>
        <w:t>病毒</w:t>
      </w:r>
      <w:r w:rsidR="007D76A5">
        <w:rPr>
          <w:rFonts w:hint="eastAsia"/>
        </w:rPr>
        <w:t>传播过程中，</w:t>
      </w:r>
      <w:r w:rsidR="00AF4477">
        <w:rPr>
          <w:rFonts w:hint="eastAsia"/>
        </w:rPr>
        <w:t>当</w:t>
      </w:r>
      <w:r w:rsidR="007D76A5">
        <w:rPr>
          <w:rFonts w:hint="eastAsia"/>
        </w:rPr>
        <w:t>感染个体在和</w:t>
      </w:r>
      <w:r w:rsidR="00AA0171">
        <w:rPr>
          <w:rFonts w:hint="eastAsia"/>
        </w:rPr>
        <w:t>易感个体</w:t>
      </w:r>
      <w:r w:rsidR="007D76A5">
        <w:rPr>
          <w:rFonts w:hint="eastAsia"/>
        </w:rPr>
        <w:t>接触时</w:t>
      </w:r>
      <w:r w:rsidR="00AA0171">
        <w:rPr>
          <w:rFonts w:hint="eastAsia"/>
        </w:rPr>
        <w:t>，易感个体</w:t>
      </w:r>
      <w:r w:rsidR="00010462">
        <w:rPr>
          <w:rFonts w:hint="eastAsia"/>
        </w:rPr>
        <w:t>会以</w:t>
      </w:r>
      <w:r w:rsidR="00E66773" w:rsidRPr="00FE635E">
        <w:rPr>
          <w:noProof/>
          <w:position w:val="-10"/>
          <w:szCs w:val="21"/>
        </w:rPr>
        <w:object w:dxaOrig="240" w:dyaOrig="320" w14:anchorId="1994462A">
          <v:shape id="_x0000_i1131" type="#_x0000_t75" alt="" style="width:11.7pt;height:15.55pt;mso-width-percent:0;mso-height-percent:0;mso-width-percent:0;mso-height-percent:0" o:ole="">
            <v:imagedata r:id="rId17" o:title=""/>
          </v:shape>
          <o:OLEObject Type="Embed" ProgID="Equation.DSMT4" ShapeID="_x0000_i1131" DrawAspect="Content" ObjectID="_1634977645" r:id="rId18"/>
        </w:object>
      </w:r>
      <w:r w:rsidR="00AA0171">
        <w:rPr>
          <w:rFonts w:hint="eastAsia"/>
          <w:noProof/>
          <w:szCs w:val="21"/>
        </w:rPr>
        <w:t>的</w:t>
      </w:r>
      <w:r w:rsidR="00AA0171">
        <w:rPr>
          <w:rFonts w:hint="eastAsia"/>
        </w:rPr>
        <w:t>概率</w:t>
      </w:r>
      <w:r w:rsidR="00A32275">
        <w:rPr>
          <w:rFonts w:hint="eastAsia"/>
        </w:rPr>
        <w:t>被</w:t>
      </w:r>
      <w:r w:rsidR="006F6505">
        <w:rPr>
          <w:rFonts w:hint="eastAsia"/>
        </w:rPr>
        <w:t>感染</w:t>
      </w:r>
      <w:r w:rsidR="00007B0B">
        <w:rPr>
          <w:rFonts w:hint="eastAsia"/>
        </w:rPr>
        <w:t>；同时，</w:t>
      </w:r>
      <w:r w:rsidR="00531F39">
        <w:rPr>
          <w:rFonts w:hint="eastAsia"/>
        </w:rPr>
        <w:t>感染个体也会以</w:t>
      </w:r>
      <w:r w:rsidR="00E66773" w:rsidRPr="00B5370B">
        <w:rPr>
          <w:noProof/>
          <w:position w:val="-10"/>
        </w:rPr>
        <w:object w:dxaOrig="240" w:dyaOrig="260" w14:anchorId="70F599D9">
          <v:shape id="_x0000_i1130" type="#_x0000_t75" alt="" style="width:11.7pt;height:12.95pt;mso-width-percent:0;mso-height-percent:0;mso-width-percent:0;mso-height-percent:0" o:ole="">
            <v:imagedata r:id="rId19" o:title=""/>
          </v:shape>
          <o:OLEObject Type="Embed" ProgID="Equation.DSMT4" ShapeID="_x0000_i1130" DrawAspect="Content" ObjectID="_1634977646" r:id="rId20"/>
        </w:object>
      </w:r>
      <w:r w:rsidR="00007B0B">
        <w:rPr>
          <w:rFonts w:hint="eastAsia"/>
          <w:noProof/>
        </w:rPr>
        <w:t>的</w:t>
      </w:r>
      <w:r w:rsidR="00007B0B">
        <w:rPr>
          <w:rFonts w:hint="eastAsia"/>
        </w:rPr>
        <w:t>概率</w:t>
      </w:r>
      <w:r w:rsidR="00B5370B">
        <w:rPr>
          <w:rFonts w:hint="eastAsia"/>
        </w:rPr>
        <w:t>恢复为易感个体。</w:t>
      </w:r>
    </w:p>
    <w:p w14:paraId="0BB0C78B" w14:textId="47FBB796" w:rsidR="00003368" w:rsidRDefault="00EA5EF6" w:rsidP="00715813">
      <w:pPr>
        <w:ind w:firstLineChars="200" w:firstLine="420"/>
      </w:pPr>
      <w:r>
        <w:rPr>
          <w:rFonts w:hint="eastAsia"/>
        </w:rPr>
        <w:t>在信息层中，</w:t>
      </w:r>
      <w:r w:rsidR="009A0950">
        <w:rPr>
          <w:rFonts w:hint="eastAsia"/>
        </w:rPr>
        <w:t>有关</w:t>
      </w:r>
      <w:r w:rsidR="007520F2">
        <w:rPr>
          <w:rFonts w:hint="eastAsia"/>
        </w:rPr>
        <w:t>流行病</w:t>
      </w:r>
      <w:r w:rsidR="00325D65">
        <w:rPr>
          <w:rFonts w:hint="eastAsia"/>
        </w:rPr>
        <w:t>传播所伴随</w:t>
      </w:r>
      <w:r w:rsidR="009A0950">
        <w:rPr>
          <w:rFonts w:hint="eastAsia"/>
        </w:rPr>
        <w:t>信息</w:t>
      </w:r>
      <w:r w:rsidR="006C191B">
        <w:rPr>
          <w:rFonts w:hint="eastAsia"/>
        </w:rPr>
        <w:t>的</w:t>
      </w:r>
      <w:r w:rsidR="00230130">
        <w:rPr>
          <w:rFonts w:hint="eastAsia"/>
        </w:rPr>
        <w:t>扩散</w:t>
      </w:r>
      <w:r w:rsidR="009E3225">
        <w:rPr>
          <w:rFonts w:hint="eastAsia"/>
        </w:rPr>
        <w:t>采用</w:t>
      </w:r>
      <w:r w:rsidR="00CF18EB">
        <w:rPr>
          <w:rFonts w:hint="eastAsia"/>
        </w:rPr>
        <w:t>UAU传播</w:t>
      </w:r>
      <w:r w:rsidR="002F62AD">
        <w:rPr>
          <w:rFonts w:hint="eastAsia"/>
        </w:rPr>
        <w:t>模型</w:t>
      </w:r>
      <w:r w:rsidR="006869F6">
        <w:rPr>
          <w:rFonts w:hint="eastAsia"/>
        </w:rPr>
        <w:t>。和SIS</w:t>
      </w:r>
      <w:r w:rsidR="008960A4">
        <w:rPr>
          <w:rFonts w:hint="eastAsia"/>
        </w:rPr>
        <w:t>流行病</w:t>
      </w:r>
      <w:r w:rsidR="006869F6">
        <w:rPr>
          <w:rFonts w:hint="eastAsia"/>
        </w:rPr>
        <w:t>传播</w:t>
      </w:r>
      <w:r w:rsidR="006365E0">
        <w:rPr>
          <w:rFonts w:hint="eastAsia"/>
        </w:rPr>
        <w:t>模型</w:t>
      </w:r>
      <w:r w:rsidR="006869F6">
        <w:rPr>
          <w:rFonts w:hint="eastAsia"/>
        </w:rPr>
        <w:t>类似，个体在每一个时刻可以是</w:t>
      </w:r>
      <w:r w:rsidR="008611E6">
        <w:rPr>
          <w:rFonts w:hint="eastAsia"/>
        </w:rPr>
        <w:t>不了解</w:t>
      </w:r>
      <w:r w:rsidR="00AA604A">
        <w:rPr>
          <w:rFonts w:hint="eastAsia"/>
        </w:rPr>
        <w:t>信息的无意识</w:t>
      </w:r>
      <w:r w:rsidR="00DC4827">
        <w:rPr>
          <w:rFonts w:hint="eastAsia"/>
        </w:rPr>
        <w:t>状态</w:t>
      </w:r>
      <w:r w:rsidR="00AA604A">
        <w:rPr>
          <w:rFonts w:hint="eastAsia"/>
        </w:rPr>
        <w:t>（U）</w:t>
      </w:r>
      <w:r w:rsidR="00DC4827">
        <w:rPr>
          <w:rFonts w:hint="eastAsia"/>
        </w:rPr>
        <w:t>或者是</w:t>
      </w:r>
      <w:r w:rsidR="008611E6">
        <w:rPr>
          <w:rFonts w:hint="eastAsia"/>
        </w:rPr>
        <w:t>了解</w:t>
      </w:r>
      <w:r w:rsidR="00AA604A">
        <w:rPr>
          <w:rFonts w:hint="eastAsia"/>
        </w:rPr>
        <w:t>信息的有意识</w:t>
      </w:r>
      <w:r w:rsidR="00DC4827">
        <w:rPr>
          <w:rFonts w:hint="eastAsia"/>
        </w:rPr>
        <w:t>状态</w:t>
      </w:r>
      <w:r w:rsidR="00AA604A">
        <w:rPr>
          <w:rFonts w:hint="eastAsia"/>
        </w:rPr>
        <w:t>（A）</w:t>
      </w:r>
      <w:r w:rsidR="00DC4827">
        <w:rPr>
          <w:rFonts w:hint="eastAsia"/>
        </w:rPr>
        <w:t>。</w:t>
      </w:r>
      <w:r w:rsidR="00751791">
        <w:rPr>
          <w:rFonts w:hint="eastAsia"/>
        </w:rPr>
        <w:t>假设</w:t>
      </w:r>
      <w:r w:rsidR="00A34415">
        <w:rPr>
          <w:rFonts w:hint="eastAsia"/>
        </w:rPr>
        <w:t>信息层</w:t>
      </w:r>
      <w:r w:rsidR="005B4D07">
        <w:rPr>
          <w:rFonts w:hint="eastAsia"/>
        </w:rPr>
        <w:t>有意识个体的来源主要</w:t>
      </w:r>
      <w:r w:rsidR="00751791">
        <w:rPr>
          <w:rFonts w:hint="eastAsia"/>
        </w:rPr>
        <w:t>分为两个方面：</w:t>
      </w:r>
      <w:r w:rsidR="00FA6319">
        <w:rPr>
          <w:rFonts w:hint="eastAsia"/>
        </w:rPr>
        <w:t>一方面，</w:t>
      </w:r>
      <w:r w:rsidR="00AE4E3B">
        <w:rPr>
          <w:rFonts w:hint="eastAsia"/>
        </w:rPr>
        <w:t>接触</w:t>
      </w:r>
      <w:r w:rsidR="002963EB">
        <w:rPr>
          <w:rFonts w:hint="eastAsia"/>
        </w:rPr>
        <w:t>网络中</w:t>
      </w:r>
      <w:r w:rsidR="00E80C08">
        <w:rPr>
          <w:rFonts w:hint="eastAsia"/>
        </w:rPr>
        <w:t>无意识的</w:t>
      </w:r>
      <w:r w:rsidR="00AE4E3B">
        <w:rPr>
          <w:rFonts w:hint="eastAsia"/>
        </w:rPr>
        <w:t>感染</w:t>
      </w:r>
      <w:r w:rsidR="009F0A7E">
        <w:rPr>
          <w:rFonts w:hint="eastAsia"/>
        </w:rPr>
        <w:t>个体</w:t>
      </w:r>
      <w:r w:rsidR="007626A8">
        <w:rPr>
          <w:rFonts w:hint="eastAsia"/>
        </w:rPr>
        <w:t>在信息</w:t>
      </w:r>
      <w:r w:rsidR="002963EB">
        <w:rPr>
          <w:rFonts w:hint="eastAsia"/>
        </w:rPr>
        <w:t>网络中</w:t>
      </w:r>
      <w:r w:rsidR="009F0A7E">
        <w:rPr>
          <w:rFonts w:hint="eastAsia"/>
        </w:rPr>
        <w:t>会</w:t>
      </w:r>
      <w:r w:rsidR="007626A8">
        <w:rPr>
          <w:rFonts w:hint="eastAsia"/>
        </w:rPr>
        <w:t>以概率</w:t>
      </w:r>
      <w:r w:rsidR="00E66773" w:rsidRPr="00E1791D">
        <w:rPr>
          <w:noProof/>
          <w:position w:val="-4"/>
        </w:rPr>
        <w:object w:dxaOrig="220" w:dyaOrig="200" w14:anchorId="6520A913">
          <v:shape id="_x0000_i1129" type="#_x0000_t75" alt="" style="width:9.75pt;height:9.75pt;mso-width-percent:0;mso-height-percent:0;mso-width-percent:0;mso-height-percent:0" o:ole="">
            <v:imagedata r:id="rId21" o:title=""/>
          </v:shape>
          <o:OLEObject Type="Embed" ProgID="Equation.DSMT4" ShapeID="_x0000_i1129" DrawAspect="Content" ObjectID="_1634977647" r:id="rId22"/>
        </w:object>
      </w:r>
      <w:r w:rsidR="00104589">
        <w:rPr>
          <w:rFonts w:hint="eastAsia"/>
        </w:rPr>
        <w:t>转</w:t>
      </w:r>
      <w:r w:rsidR="009E1F78">
        <w:rPr>
          <w:rFonts w:hint="eastAsia"/>
        </w:rPr>
        <w:t>变为</w:t>
      </w:r>
      <w:r w:rsidR="00DB4563">
        <w:rPr>
          <w:rFonts w:hint="eastAsia"/>
        </w:rPr>
        <w:t>有意识</w:t>
      </w:r>
      <w:r w:rsidR="009E1F78">
        <w:rPr>
          <w:rFonts w:hint="eastAsia"/>
        </w:rPr>
        <w:t>状态</w:t>
      </w:r>
      <w:r w:rsidR="00FA6319">
        <w:rPr>
          <w:rFonts w:hint="eastAsia"/>
        </w:rPr>
        <w:t>，</w:t>
      </w:r>
      <w:r w:rsidR="007E05EE">
        <w:rPr>
          <w:rFonts w:hint="eastAsia"/>
        </w:rPr>
        <w:t>自发的</w:t>
      </w:r>
      <w:r w:rsidR="00FA6319">
        <w:rPr>
          <w:rFonts w:hint="eastAsia"/>
        </w:rPr>
        <w:t>向邻居节点</w:t>
      </w:r>
      <w:r w:rsidR="00473979">
        <w:rPr>
          <w:rFonts w:hint="eastAsia"/>
        </w:rPr>
        <w:t>传播</w:t>
      </w:r>
      <w:r w:rsidR="00691015">
        <w:rPr>
          <w:rFonts w:hint="eastAsia"/>
        </w:rPr>
        <w:t>疾病</w:t>
      </w:r>
      <w:r w:rsidR="00473979">
        <w:rPr>
          <w:rFonts w:hint="eastAsia"/>
        </w:rPr>
        <w:t>相关</w:t>
      </w:r>
      <w:r w:rsidR="00691015">
        <w:rPr>
          <w:rFonts w:hint="eastAsia"/>
        </w:rPr>
        <w:t>的</w:t>
      </w:r>
      <w:r w:rsidR="00473979">
        <w:rPr>
          <w:rFonts w:hint="eastAsia"/>
        </w:rPr>
        <w:t>信息</w:t>
      </w:r>
      <w:r w:rsidR="007F1F95">
        <w:rPr>
          <w:rFonts w:hint="eastAsia"/>
        </w:rPr>
        <w:t>。</w:t>
      </w:r>
      <w:r w:rsidR="001E6D38">
        <w:rPr>
          <w:rFonts w:hint="eastAsia"/>
        </w:rPr>
        <w:t>另一方面，</w:t>
      </w:r>
      <w:r w:rsidR="00AC6318">
        <w:rPr>
          <w:rFonts w:hint="eastAsia"/>
        </w:rPr>
        <w:t>信息</w:t>
      </w:r>
      <w:r w:rsidR="00DA74EE">
        <w:rPr>
          <w:rFonts w:hint="eastAsia"/>
        </w:rPr>
        <w:t>网络中</w:t>
      </w:r>
      <w:r w:rsidR="00691015">
        <w:rPr>
          <w:rFonts w:hint="eastAsia"/>
        </w:rPr>
        <w:t>了解</w:t>
      </w:r>
      <w:r w:rsidR="00DA74EE">
        <w:rPr>
          <w:rFonts w:hint="eastAsia"/>
        </w:rPr>
        <w:t>信息的</w:t>
      </w:r>
      <w:r w:rsidR="001B78AB">
        <w:rPr>
          <w:rFonts w:hint="eastAsia"/>
        </w:rPr>
        <w:t>有意识</w:t>
      </w:r>
      <w:r w:rsidR="00240014">
        <w:rPr>
          <w:rFonts w:hint="eastAsia"/>
        </w:rPr>
        <w:t>个体</w:t>
      </w:r>
      <w:r w:rsidR="00104589">
        <w:rPr>
          <w:rFonts w:hint="eastAsia"/>
        </w:rPr>
        <w:t>每个时刻</w:t>
      </w:r>
      <w:r w:rsidR="00240014">
        <w:rPr>
          <w:rFonts w:hint="eastAsia"/>
        </w:rPr>
        <w:t>会</w:t>
      </w:r>
      <w:r w:rsidR="00AD0CD4">
        <w:rPr>
          <w:rFonts w:hint="eastAsia"/>
        </w:rPr>
        <w:t>向信息层中的邻居</w:t>
      </w:r>
      <w:r w:rsidR="0061779E">
        <w:rPr>
          <w:rFonts w:hint="eastAsia"/>
        </w:rPr>
        <w:t>传播</w:t>
      </w:r>
      <w:r w:rsidR="001B78AB">
        <w:rPr>
          <w:rFonts w:hint="eastAsia"/>
        </w:rPr>
        <w:t>疾病相关的</w:t>
      </w:r>
      <w:r w:rsidR="0061779E">
        <w:rPr>
          <w:rFonts w:hint="eastAsia"/>
        </w:rPr>
        <w:t>信息，</w:t>
      </w:r>
      <w:r w:rsidR="002350C9">
        <w:rPr>
          <w:rFonts w:hint="eastAsia"/>
        </w:rPr>
        <w:t>在与</w:t>
      </w:r>
      <w:r w:rsidR="0028253B">
        <w:rPr>
          <w:rFonts w:hint="eastAsia"/>
        </w:rPr>
        <w:t>无意识</w:t>
      </w:r>
      <w:r w:rsidR="00104883">
        <w:rPr>
          <w:rFonts w:hint="eastAsia"/>
        </w:rPr>
        <w:t>的</w:t>
      </w:r>
      <w:r w:rsidR="0028253B">
        <w:rPr>
          <w:rFonts w:hint="eastAsia"/>
        </w:rPr>
        <w:t>邻居接触后会</w:t>
      </w:r>
      <w:r w:rsidR="00240014">
        <w:rPr>
          <w:rFonts w:hint="eastAsia"/>
        </w:rPr>
        <w:t>以概率</w:t>
      </w:r>
      <w:r w:rsidR="00E66773" w:rsidRPr="00240014">
        <w:rPr>
          <w:noProof/>
          <w:position w:val="-6"/>
        </w:rPr>
        <w:object w:dxaOrig="220" w:dyaOrig="279" w14:anchorId="79414F6B">
          <v:shape id="_x0000_i1128" type="#_x0000_t75" alt="" style="width:9.75pt;height:14.25pt;mso-width-percent:0;mso-height-percent:0;mso-width-percent:0;mso-height-percent:0" o:ole="">
            <v:imagedata r:id="rId23" o:title=""/>
          </v:shape>
          <o:OLEObject Type="Embed" ProgID="Equation.DSMT4" ShapeID="_x0000_i1128" DrawAspect="Content" ObjectID="_1634977648" r:id="rId24"/>
        </w:object>
      </w:r>
      <w:r w:rsidR="00625AEA">
        <w:rPr>
          <w:rFonts w:hint="eastAsia"/>
        </w:rPr>
        <w:t>使</w:t>
      </w:r>
      <w:r w:rsidR="00505F52">
        <w:rPr>
          <w:rFonts w:hint="eastAsia"/>
        </w:rPr>
        <w:t>其</w:t>
      </w:r>
      <w:r w:rsidR="00625AEA">
        <w:rPr>
          <w:rFonts w:hint="eastAsia"/>
        </w:rPr>
        <w:t>变为</w:t>
      </w:r>
      <w:r w:rsidR="0028253B">
        <w:rPr>
          <w:rFonts w:hint="eastAsia"/>
        </w:rPr>
        <w:t>有意识</w:t>
      </w:r>
      <w:r w:rsidR="00505F52">
        <w:rPr>
          <w:rFonts w:hint="eastAsia"/>
        </w:rPr>
        <w:t>的</w:t>
      </w:r>
      <w:r w:rsidR="00625AEA">
        <w:rPr>
          <w:rFonts w:hint="eastAsia"/>
        </w:rPr>
        <w:t>个体</w:t>
      </w:r>
      <w:r w:rsidR="00907A7F">
        <w:rPr>
          <w:rFonts w:hint="eastAsia"/>
        </w:rPr>
        <w:t>。</w:t>
      </w:r>
      <w:r w:rsidR="0006052D">
        <w:rPr>
          <w:rFonts w:hint="eastAsia"/>
        </w:rPr>
        <w:t>同时</w:t>
      </w:r>
      <w:r w:rsidR="00907A7F">
        <w:rPr>
          <w:rFonts w:hint="eastAsia"/>
        </w:rPr>
        <w:t>，</w:t>
      </w:r>
      <w:r w:rsidR="00556B11">
        <w:rPr>
          <w:rFonts w:hint="eastAsia"/>
        </w:rPr>
        <w:t>因为大多数流行病</w:t>
      </w:r>
      <w:r w:rsidR="00FA79B6">
        <w:rPr>
          <w:rFonts w:hint="eastAsia"/>
        </w:rPr>
        <w:t>的传播都</w:t>
      </w:r>
      <w:r w:rsidR="00505F52">
        <w:rPr>
          <w:rFonts w:hint="eastAsia"/>
        </w:rPr>
        <w:t>具</w:t>
      </w:r>
      <w:r w:rsidR="00FA79B6">
        <w:rPr>
          <w:rFonts w:hint="eastAsia"/>
        </w:rPr>
        <w:t>有一定季节性或周期性，</w:t>
      </w:r>
      <w:r w:rsidR="00677D23">
        <w:rPr>
          <w:rFonts w:hint="eastAsia"/>
        </w:rPr>
        <w:t>这就使得</w:t>
      </w:r>
      <w:r w:rsidR="003F7445">
        <w:rPr>
          <w:rFonts w:hint="eastAsia"/>
        </w:rPr>
        <w:t>散播信息的有意识个体</w:t>
      </w:r>
      <w:r w:rsidR="003F7EAC">
        <w:rPr>
          <w:rFonts w:hint="eastAsia"/>
        </w:rPr>
        <w:t>可能会遗忘</w:t>
      </w:r>
      <w:r w:rsidR="00B671EB">
        <w:rPr>
          <w:rFonts w:hint="eastAsia"/>
        </w:rPr>
        <w:t>疾病相关的信息或者</w:t>
      </w:r>
      <w:r w:rsidR="0055016C">
        <w:rPr>
          <w:rFonts w:hint="eastAsia"/>
        </w:rPr>
        <w:t>不再传播，</w:t>
      </w:r>
      <w:r w:rsidR="001050FD">
        <w:rPr>
          <w:rFonts w:hint="eastAsia"/>
        </w:rPr>
        <w:t>进而</w:t>
      </w:r>
      <w:r w:rsidR="00FA3D30">
        <w:rPr>
          <w:rFonts w:hint="eastAsia"/>
        </w:rPr>
        <w:t>有意识</w:t>
      </w:r>
      <w:r w:rsidR="00505F52">
        <w:rPr>
          <w:rFonts w:hint="eastAsia"/>
        </w:rPr>
        <w:t>的</w:t>
      </w:r>
      <w:r w:rsidR="00FA3D30">
        <w:rPr>
          <w:rFonts w:hint="eastAsia"/>
        </w:rPr>
        <w:t>个体</w:t>
      </w:r>
      <w:r w:rsidR="0006052D">
        <w:rPr>
          <w:rFonts w:hint="eastAsia"/>
        </w:rPr>
        <w:t>会</w:t>
      </w:r>
      <w:r w:rsidR="00586DED">
        <w:rPr>
          <w:rFonts w:hint="eastAsia"/>
        </w:rPr>
        <w:t>以</w:t>
      </w:r>
      <w:r w:rsidR="00E66773" w:rsidRPr="00586DED">
        <w:rPr>
          <w:noProof/>
          <w:position w:val="-6"/>
        </w:rPr>
        <w:object w:dxaOrig="220" w:dyaOrig="279" w14:anchorId="1315C1C9">
          <v:shape id="_x0000_i1127" type="#_x0000_t75" alt="" style="width:9.75pt;height:14.25pt;mso-width-percent:0;mso-height-percent:0;mso-width-percent:0;mso-height-percent:0" o:ole="">
            <v:imagedata r:id="rId25" o:title=""/>
          </v:shape>
          <o:OLEObject Type="Embed" ProgID="Equation.DSMT4" ShapeID="_x0000_i1127" DrawAspect="Content" ObjectID="_1634977649" r:id="rId26"/>
        </w:object>
      </w:r>
      <w:r w:rsidR="0028253B">
        <w:rPr>
          <w:rFonts w:hint="eastAsia"/>
          <w:noProof/>
        </w:rPr>
        <w:t>的</w:t>
      </w:r>
      <w:r w:rsidR="0028253B">
        <w:rPr>
          <w:rFonts w:hint="eastAsia"/>
        </w:rPr>
        <w:t>概率</w:t>
      </w:r>
      <w:r w:rsidR="00E16416">
        <w:rPr>
          <w:rFonts w:hint="eastAsia"/>
        </w:rPr>
        <w:t>重新变</w:t>
      </w:r>
      <w:r w:rsidR="00522986">
        <w:rPr>
          <w:rFonts w:hint="eastAsia"/>
        </w:rPr>
        <w:t>为</w:t>
      </w:r>
      <w:r w:rsidR="0028253B">
        <w:rPr>
          <w:rFonts w:hint="eastAsia"/>
        </w:rPr>
        <w:t>无意识</w:t>
      </w:r>
      <w:r w:rsidR="00522986">
        <w:rPr>
          <w:rFonts w:hint="eastAsia"/>
        </w:rPr>
        <w:t>个体。</w:t>
      </w:r>
    </w:p>
    <w:p w14:paraId="022A5CAD" w14:textId="29102DD6" w:rsidR="00A77476" w:rsidRDefault="00A77476" w:rsidP="00715813">
      <w:pPr>
        <w:ind w:firstLineChars="200" w:firstLine="420"/>
      </w:pPr>
      <w:r>
        <w:rPr>
          <w:rFonts w:hint="eastAsia"/>
        </w:rPr>
        <w:t>在流行病相关信息的传播过程中，没有</w:t>
      </w:r>
      <w:r w:rsidR="006A26FF">
        <w:rPr>
          <w:rFonts w:hint="eastAsia"/>
        </w:rPr>
        <w:t>了解</w:t>
      </w:r>
      <w:r>
        <w:rPr>
          <w:rFonts w:hint="eastAsia"/>
        </w:rPr>
        <w:t>疾病相关信息</w:t>
      </w:r>
      <w:r w:rsidR="00A842D7">
        <w:rPr>
          <w:rFonts w:hint="eastAsia"/>
        </w:rPr>
        <w:t>的无意识个体</w:t>
      </w:r>
      <w:r w:rsidR="000A114A">
        <w:rPr>
          <w:rFonts w:hint="eastAsia"/>
        </w:rPr>
        <w:t>并不会考虑如何预防被疾病感染的问题，</w:t>
      </w:r>
      <w:r w:rsidR="00B13A9B">
        <w:rPr>
          <w:rFonts w:hint="eastAsia"/>
        </w:rPr>
        <w:t>但是，接收到疾病相关信息的有意识个体</w:t>
      </w:r>
      <w:r w:rsidR="001F3BFC">
        <w:rPr>
          <w:rFonts w:hint="eastAsia"/>
        </w:rPr>
        <w:t>则会采取</w:t>
      </w:r>
      <w:r w:rsidR="00693E59">
        <w:rPr>
          <w:rFonts w:hint="eastAsia"/>
        </w:rPr>
        <w:t>适当地防护</w:t>
      </w:r>
      <w:r w:rsidR="001F3BFC">
        <w:rPr>
          <w:rFonts w:hint="eastAsia"/>
        </w:rPr>
        <w:t>措施</w:t>
      </w:r>
      <w:r w:rsidR="00C856E9">
        <w:rPr>
          <w:rFonts w:hint="eastAsia"/>
        </w:rPr>
        <w:t>，以减少被疾病</w:t>
      </w:r>
      <w:r w:rsidR="00C054D2">
        <w:rPr>
          <w:rFonts w:hint="eastAsia"/>
        </w:rPr>
        <w:t>感染的风险</w:t>
      </w:r>
      <w:r w:rsidR="00833753">
        <w:rPr>
          <w:rFonts w:hint="eastAsia"/>
        </w:rPr>
        <w:t>，即有意识的</w:t>
      </w:r>
      <w:r w:rsidR="00753705">
        <w:rPr>
          <w:rFonts w:hint="eastAsia"/>
        </w:rPr>
        <w:t>易感</w:t>
      </w:r>
      <w:r w:rsidR="00833753">
        <w:rPr>
          <w:rFonts w:hint="eastAsia"/>
        </w:rPr>
        <w:t>个体</w:t>
      </w:r>
      <w:r w:rsidR="00753705">
        <w:rPr>
          <w:rFonts w:hint="eastAsia"/>
        </w:rPr>
        <w:t>被感染的概率</w:t>
      </w:r>
      <w:r w:rsidR="00A67B5C">
        <w:rPr>
          <w:rFonts w:hint="eastAsia"/>
        </w:rPr>
        <w:t>一般小于无意识的个体被感染的概率</w:t>
      </w:r>
      <w:r w:rsidR="00C3048F">
        <w:rPr>
          <w:rFonts w:hint="eastAsia"/>
        </w:rPr>
        <w:t>，</w:t>
      </w:r>
      <w:r w:rsidR="00AE6D27">
        <w:rPr>
          <w:rFonts w:hint="eastAsia"/>
        </w:rPr>
        <w:t>在</w:t>
      </w:r>
      <w:r w:rsidR="00C3048F">
        <w:rPr>
          <w:rFonts w:hint="eastAsia"/>
        </w:rPr>
        <w:t>我们的模型中，</w:t>
      </w:r>
      <w:r w:rsidR="00D521C8">
        <w:rPr>
          <w:rFonts w:hint="eastAsia"/>
        </w:rPr>
        <w:t>假</w:t>
      </w:r>
      <w:r w:rsidR="00C3048F">
        <w:rPr>
          <w:rFonts w:hint="eastAsia"/>
        </w:rPr>
        <w:t>设</w:t>
      </w:r>
      <w:r w:rsidR="00752633">
        <w:rPr>
          <w:rFonts w:hint="eastAsia"/>
        </w:rPr>
        <w:t>有意识</w:t>
      </w:r>
      <w:r w:rsidR="00D521C8">
        <w:rPr>
          <w:rFonts w:hint="eastAsia"/>
        </w:rPr>
        <w:t>的</w:t>
      </w:r>
      <w:r w:rsidR="00752633">
        <w:rPr>
          <w:rFonts w:hint="eastAsia"/>
        </w:rPr>
        <w:t>易感个体</w:t>
      </w:r>
      <w:r w:rsidR="005E1455">
        <w:rPr>
          <w:rFonts w:hint="eastAsia"/>
        </w:rPr>
        <w:t>被</w:t>
      </w:r>
      <w:r w:rsidR="00D521C8">
        <w:rPr>
          <w:rFonts w:hint="eastAsia"/>
        </w:rPr>
        <w:t>疾病</w:t>
      </w:r>
      <w:r w:rsidR="005E1455">
        <w:rPr>
          <w:rFonts w:hint="eastAsia"/>
        </w:rPr>
        <w:t>感染的概率为</w:t>
      </w:r>
      <w:r w:rsidR="002D0B11">
        <w:rPr>
          <w:rFonts w:hint="eastAsia"/>
        </w:rPr>
        <w:t>无意识易感个体</w:t>
      </w:r>
      <w:r w:rsidR="00AE6D27">
        <w:rPr>
          <w:rFonts w:hint="eastAsia"/>
        </w:rPr>
        <w:t>的</w:t>
      </w:r>
      <w:r w:rsidR="00E66773" w:rsidRPr="004468F3">
        <w:rPr>
          <w:noProof/>
          <w:position w:val="-12"/>
          <w:szCs w:val="21"/>
        </w:rPr>
        <w:object w:dxaOrig="1460" w:dyaOrig="360" w14:anchorId="5A288A6E">
          <v:shape id="_x0000_i1126" type="#_x0000_t75" alt="" style="width:71.35pt;height:17.5pt;mso-width-percent:0;mso-height-percent:0;mso-width-percent:0;mso-height-percent:0" o:ole="">
            <v:imagedata r:id="rId27" o:title=""/>
          </v:shape>
          <o:OLEObject Type="Embed" ProgID="Equation.DSMT4" ShapeID="_x0000_i1126" DrawAspect="Content" ObjectID="_1634977650" r:id="rId28"/>
        </w:object>
      </w:r>
      <w:r w:rsidR="00AE6D27">
        <w:rPr>
          <w:rFonts w:hint="eastAsia"/>
          <w:noProof/>
          <w:szCs w:val="21"/>
        </w:rPr>
        <w:t>倍</w:t>
      </w:r>
      <w:r w:rsidR="00AB7E4F">
        <w:rPr>
          <w:rFonts w:hint="eastAsia"/>
          <w:noProof/>
          <w:szCs w:val="21"/>
        </w:rPr>
        <w:t>。因此，</w:t>
      </w:r>
      <w:r w:rsidR="00863EAE">
        <w:rPr>
          <w:rFonts w:hint="eastAsia"/>
          <w:noProof/>
          <w:szCs w:val="21"/>
        </w:rPr>
        <w:t>若无意识的易感个体被疾病感染的概率为</w:t>
      </w:r>
      <w:r w:rsidR="00E66773" w:rsidRPr="00CF5E51">
        <w:rPr>
          <w:noProof/>
          <w:position w:val="-10"/>
          <w:szCs w:val="21"/>
        </w:rPr>
        <w:object w:dxaOrig="240" w:dyaOrig="320" w14:anchorId="2F22C6AE">
          <v:shape id="_x0000_i1125" type="#_x0000_t75" alt="" style="width:11.7pt;height:15.55pt;mso-width-percent:0;mso-height-percent:0;mso-width-percent:0;mso-height-percent:0" o:ole="">
            <v:imagedata r:id="rId29" o:title=""/>
          </v:shape>
          <o:OLEObject Type="Embed" ProgID="Equation.DSMT4" ShapeID="_x0000_i1125" DrawAspect="Content" ObjectID="_1634977651" r:id="rId30"/>
        </w:object>
      </w:r>
      <w:r w:rsidR="002C2443">
        <w:rPr>
          <w:rFonts w:hint="eastAsia"/>
          <w:noProof/>
          <w:szCs w:val="21"/>
        </w:rPr>
        <w:t>，则有意识的易感个体</w:t>
      </w:r>
      <w:r w:rsidR="00B336F9">
        <w:rPr>
          <w:rFonts w:hint="eastAsia"/>
          <w:noProof/>
          <w:szCs w:val="21"/>
        </w:rPr>
        <w:t>被</w:t>
      </w:r>
      <w:r w:rsidR="00CF5E51">
        <w:rPr>
          <w:rFonts w:hint="eastAsia"/>
          <w:noProof/>
          <w:szCs w:val="21"/>
        </w:rPr>
        <w:t>疾病</w:t>
      </w:r>
      <w:r w:rsidR="00B336F9">
        <w:rPr>
          <w:rFonts w:hint="eastAsia"/>
          <w:noProof/>
          <w:szCs w:val="21"/>
        </w:rPr>
        <w:t>感染的概率为</w:t>
      </w:r>
      <w:r w:rsidR="00E66773" w:rsidRPr="004468F3">
        <w:rPr>
          <w:noProof/>
          <w:position w:val="-12"/>
          <w:szCs w:val="21"/>
        </w:rPr>
        <w:object w:dxaOrig="499" w:dyaOrig="360" w14:anchorId="672879A4">
          <v:shape id="_x0000_i1124" type="#_x0000_t75" alt="" style="width:25.3pt;height:17.5pt;mso-width-percent:0;mso-height-percent:0;mso-width-percent:0;mso-height-percent:0" o:ole="">
            <v:imagedata r:id="rId31" o:title=""/>
          </v:shape>
          <o:OLEObject Type="Embed" ProgID="Equation.DSMT4" ShapeID="_x0000_i1124" DrawAspect="Content" ObjectID="_1634977652" r:id="rId32"/>
        </w:object>
      </w:r>
      <w:r w:rsidR="000C525C">
        <w:rPr>
          <w:rFonts w:hint="eastAsia"/>
          <w:noProof/>
          <w:szCs w:val="21"/>
        </w:rPr>
        <w:t>。</w:t>
      </w:r>
    </w:p>
    <w:p w14:paraId="72B65273" w14:textId="3B54AAB3" w:rsidR="00946949" w:rsidRPr="00F23F6B" w:rsidRDefault="00946949" w:rsidP="00946949">
      <w:pPr>
        <w:ind w:firstLineChars="200" w:firstLine="420"/>
      </w:pPr>
      <w:r w:rsidRPr="00F23F6B">
        <w:rPr>
          <w:rFonts w:hint="eastAsia"/>
        </w:rPr>
        <w:lastRenderedPageBreak/>
        <w:t>考虑个体</w:t>
      </w:r>
      <w:r w:rsidR="00345883" w:rsidRPr="00F23F6B">
        <w:rPr>
          <w:rFonts w:hint="eastAsia"/>
        </w:rPr>
        <w:t>在接触</w:t>
      </w:r>
      <w:r w:rsidRPr="00F23F6B">
        <w:rPr>
          <w:rFonts w:hint="eastAsia"/>
        </w:rPr>
        <w:t>行为</w:t>
      </w:r>
      <w:r w:rsidR="00345883" w:rsidRPr="00F23F6B">
        <w:rPr>
          <w:rFonts w:hint="eastAsia"/>
        </w:rPr>
        <w:t>上</w:t>
      </w:r>
      <w:r w:rsidR="00E012CE" w:rsidRPr="00F23F6B">
        <w:rPr>
          <w:rFonts w:hint="eastAsia"/>
        </w:rPr>
        <w:t>的异质性对于流行病传播的影响，</w:t>
      </w:r>
      <w:r w:rsidR="00345883" w:rsidRPr="00F23F6B">
        <w:rPr>
          <w:rFonts w:hint="eastAsia"/>
        </w:rPr>
        <w:t>我们</w:t>
      </w:r>
      <w:r w:rsidR="006D4151" w:rsidRPr="00F23F6B">
        <w:rPr>
          <w:rFonts w:hint="eastAsia"/>
        </w:rPr>
        <w:t>在模型中</w:t>
      </w:r>
      <w:r w:rsidR="004F43B9" w:rsidRPr="00F23F6B">
        <w:rPr>
          <w:rFonts w:hint="eastAsia"/>
        </w:rPr>
        <w:t>引入</w:t>
      </w:r>
      <w:r w:rsidR="00D44F27" w:rsidRPr="00F23F6B">
        <w:rPr>
          <w:rFonts w:hint="eastAsia"/>
        </w:rPr>
        <w:t>了</w:t>
      </w:r>
      <w:r w:rsidR="00B875C3" w:rsidRPr="00F23F6B">
        <w:rPr>
          <w:rFonts w:hint="eastAsia"/>
        </w:rPr>
        <w:t>基于</w:t>
      </w:r>
      <w:r w:rsidR="004F43B9" w:rsidRPr="00F23F6B">
        <w:rPr>
          <w:rFonts w:hint="eastAsia"/>
        </w:rPr>
        <w:t>个体</w:t>
      </w:r>
      <w:r w:rsidR="00B875C3" w:rsidRPr="00F23F6B">
        <w:rPr>
          <w:rFonts w:hint="eastAsia"/>
        </w:rPr>
        <w:t>警觉性的</w:t>
      </w:r>
      <w:r w:rsidR="003330D0" w:rsidRPr="00F23F6B">
        <w:rPr>
          <w:rFonts w:hint="eastAsia"/>
        </w:rPr>
        <w:t>接触</w:t>
      </w:r>
      <w:r w:rsidR="00AF587B" w:rsidRPr="00F23F6B">
        <w:rPr>
          <w:rFonts w:hint="eastAsia"/>
        </w:rPr>
        <w:t>行为，</w:t>
      </w:r>
      <w:r w:rsidR="006D4151" w:rsidRPr="00F23F6B">
        <w:rPr>
          <w:rFonts w:hint="eastAsia"/>
        </w:rPr>
        <w:t>并</w:t>
      </w:r>
      <w:r w:rsidRPr="00F23F6B">
        <w:rPr>
          <w:rFonts w:hint="eastAsia"/>
        </w:rPr>
        <w:t>提出了两种</w:t>
      </w:r>
      <w:r w:rsidR="00597C45" w:rsidRPr="00F23F6B">
        <w:rPr>
          <w:rFonts w:hint="eastAsia"/>
        </w:rPr>
        <w:t>不同的</w:t>
      </w:r>
      <w:r w:rsidR="003769B1" w:rsidRPr="00F23F6B">
        <w:rPr>
          <w:rFonts w:hint="eastAsia"/>
        </w:rPr>
        <w:t>个体</w:t>
      </w:r>
      <w:r w:rsidR="00CB6FAA" w:rsidRPr="00F23F6B">
        <w:rPr>
          <w:rFonts w:hint="eastAsia"/>
        </w:rPr>
        <w:t>接触</w:t>
      </w:r>
      <w:r w:rsidR="003769B1" w:rsidRPr="00F23F6B">
        <w:rPr>
          <w:rFonts w:hint="eastAsia"/>
        </w:rPr>
        <w:t>行为</w:t>
      </w:r>
      <w:r w:rsidR="00B3320A" w:rsidRPr="00F23F6B">
        <w:rPr>
          <w:rFonts w:hint="eastAsia"/>
        </w:rPr>
        <w:t>模式</w:t>
      </w:r>
      <w:r w:rsidR="00345883" w:rsidRPr="00F23F6B">
        <w:rPr>
          <w:rFonts w:hint="eastAsia"/>
        </w:rPr>
        <w:t>。</w:t>
      </w:r>
    </w:p>
    <w:p w14:paraId="4820F0F4" w14:textId="77777777" w:rsidR="00B92DF3" w:rsidRPr="00B92DF3" w:rsidRDefault="00B92DF3" w:rsidP="00B92DF3"/>
    <w:p w14:paraId="626150C5" w14:textId="522B9F1C" w:rsidR="0041351F" w:rsidRPr="00797A6F" w:rsidRDefault="0041351F" w:rsidP="00797A6F">
      <w:pPr>
        <w:pStyle w:val="a3"/>
        <w:numPr>
          <w:ilvl w:val="1"/>
          <w:numId w:val="3"/>
        </w:numPr>
        <w:ind w:firstLineChars="0"/>
        <w:rPr>
          <w:b/>
          <w:bCs/>
        </w:rPr>
      </w:pPr>
      <w:r w:rsidRPr="00797A6F">
        <w:rPr>
          <w:rFonts w:hint="eastAsia"/>
          <w:b/>
          <w:bCs/>
        </w:rPr>
        <w:t>个体</w:t>
      </w:r>
      <w:r w:rsidR="00F7496D" w:rsidRPr="00F7496D">
        <w:rPr>
          <w:rFonts w:hint="eastAsia"/>
          <w:b/>
          <w:bCs/>
          <w:color w:val="FF0000"/>
        </w:rPr>
        <w:t>警觉</w:t>
      </w:r>
      <w:r w:rsidRPr="00797A6F">
        <w:rPr>
          <w:rFonts w:hint="eastAsia"/>
          <w:b/>
          <w:bCs/>
        </w:rPr>
        <w:t>行为</w:t>
      </w:r>
    </w:p>
    <w:p w14:paraId="7C9CEB3C" w14:textId="5768306C" w:rsidR="00797A6F" w:rsidRPr="00797A6F" w:rsidRDefault="00797A6F" w:rsidP="00797A6F">
      <w:pPr>
        <w:ind w:firstLineChars="200" w:firstLine="420"/>
      </w:pPr>
      <w:r>
        <w:rPr>
          <w:rFonts w:hint="eastAsia"/>
        </w:rPr>
        <w:t>在此之上，我们引入了</w:t>
      </w:r>
      <w:r w:rsidR="00CB6FAA" w:rsidRPr="00F23F6B">
        <w:rPr>
          <w:rFonts w:hint="eastAsia"/>
        </w:rPr>
        <w:t>个体</w:t>
      </w:r>
      <w:r>
        <w:rPr>
          <w:rFonts w:hint="eastAsia"/>
        </w:rPr>
        <w:t>的警觉状态以表示不同个体在接触行为选择上的异质性，即在信息层中，</w:t>
      </w:r>
      <w:r w:rsidR="00CB6FAA">
        <w:rPr>
          <w:rFonts w:hint="eastAsia"/>
        </w:rPr>
        <w:t>了解</w:t>
      </w:r>
      <w:r>
        <w:rPr>
          <w:rFonts w:hint="eastAsia"/>
        </w:rPr>
        <w:t>疾病相关信息的</w:t>
      </w:r>
      <w:r w:rsidR="00D55986">
        <w:rPr>
          <w:rFonts w:hint="eastAsia"/>
        </w:rPr>
        <w:t>有意识</w:t>
      </w:r>
      <w:r>
        <w:rPr>
          <w:rFonts w:hint="eastAsia"/>
        </w:rPr>
        <w:t>个体会以</w:t>
      </w:r>
      <w:r w:rsidR="00E66773" w:rsidRPr="008B1D01">
        <w:rPr>
          <w:noProof/>
          <w:position w:val="-6"/>
        </w:rPr>
        <w:object w:dxaOrig="200" w:dyaOrig="220" w14:anchorId="1EABC9F0">
          <v:shape id="_x0000_i1123" type="#_x0000_t75" alt="" style="width:9.75pt;height:9.75pt;mso-width-percent:0;mso-height-percent:0;mso-width-percent:0;mso-height-percent:0" o:ole="">
            <v:imagedata r:id="rId33" o:title=""/>
          </v:shape>
          <o:OLEObject Type="Embed" ProgID="Equation.DSMT4" ShapeID="_x0000_i1123" DrawAspect="Content" ObjectID="_1634977653" r:id="rId34"/>
        </w:object>
      </w:r>
      <w:r>
        <w:rPr>
          <w:rFonts w:hint="eastAsia"/>
          <w:noProof/>
        </w:rPr>
        <w:t>的概率变为警觉状态</w:t>
      </w:r>
      <w:r>
        <w:rPr>
          <w:rFonts w:hint="eastAsia"/>
        </w:rPr>
        <w:t>（V）</w:t>
      </w:r>
      <w:r>
        <w:rPr>
          <w:rFonts w:hint="eastAsia"/>
          <w:noProof/>
        </w:rPr>
        <w:t>，警觉个体充分了解疾病的严重性，因此愿意改变</w:t>
      </w:r>
      <w:r w:rsidR="00D55986">
        <w:rPr>
          <w:rFonts w:hint="eastAsia"/>
          <w:noProof/>
        </w:rPr>
        <w:t>自己的</w:t>
      </w:r>
      <w:r>
        <w:rPr>
          <w:rFonts w:hint="eastAsia"/>
          <w:noProof/>
        </w:rPr>
        <w:t>社交行为</w:t>
      </w:r>
      <w:r w:rsidR="00D55986">
        <w:rPr>
          <w:rFonts w:hint="eastAsia"/>
          <w:noProof/>
        </w:rPr>
        <w:t>以</w:t>
      </w:r>
      <w:r>
        <w:rPr>
          <w:rFonts w:hint="eastAsia"/>
          <w:noProof/>
        </w:rPr>
        <w:t>避免被</w:t>
      </w:r>
      <w:r w:rsidR="00F14B16">
        <w:rPr>
          <w:rFonts w:hint="eastAsia"/>
          <w:noProof/>
        </w:rPr>
        <w:t>疾病</w:t>
      </w:r>
      <w:r w:rsidR="00D55986">
        <w:rPr>
          <w:rFonts w:hint="eastAsia"/>
          <w:noProof/>
        </w:rPr>
        <w:t>所</w:t>
      </w:r>
      <w:r>
        <w:rPr>
          <w:rFonts w:hint="eastAsia"/>
          <w:noProof/>
        </w:rPr>
        <w:t>感染；而随着对疾病相关信息的忘记，警觉个体会停止散播信息，并以</w:t>
      </w:r>
      <w:r w:rsidR="00E66773" w:rsidRPr="0069279E">
        <w:rPr>
          <w:noProof/>
          <w:position w:val="-6"/>
        </w:rPr>
        <w:object w:dxaOrig="200" w:dyaOrig="279" w14:anchorId="50AEE905">
          <v:shape id="_x0000_i1122" type="#_x0000_t75" alt="" style="width:9.75pt;height:14.25pt;mso-width-percent:0;mso-height-percent:0;mso-width-percent:0;mso-height-percent:0" o:ole="">
            <v:imagedata r:id="rId35" o:title=""/>
          </v:shape>
          <o:OLEObject Type="Embed" ProgID="Equation.DSMT4" ShapeID="_x0000_i1122" DrawAspect="Content" ObjectID="_1634977654" r:id="rId36"/>
        </w:object>
      </w:r>
      <w:r>
        <w:rPr>
          <w:rFonts w:hint="eastAsia"/>
          <w:noProof/>
        </w:rPr>
        <w:t>的概率重新恢复为非警觉状态</w:t>
      </w:r>
      <w:r>
        <w:rPr>
          <w:rFonts w:hint="eastAsia"/>
        </w:rPr>
        <w:t>（R）</w:t>
      </w:r>
      <w:r>
        <w:rPr>
          <w:rFonts w:hint="eastAsia"/>
          <w:noProof/>
        </w:rPr>
        <w:t>。非警觉个体因为没有认识到疾病的严重性，或是因为工作以及社交的需求，无法避免与全部邻居的接触。考虑到个体在流行病传播期间若是更偏向于进入警觉状态，则其通常会希望保持警觉以最大程度避免被感染的风险，因此我们假设</w:t>
      </w:r>
      <w:r w:rsidR="00E66773" w:rsidRPr="00692818">
        <w:rPr>
          <w:noProof/>
          <w:position w:val="-6"/>
        </w:rPr>
        <w:object w:dxaOrig="840" w:dyaOrig="279" w14:anchorId="58FB32C3">
          <v:shape id="_x0000_i1121" type="#_x0000_t75" alt="" style="width:42.8pt;height:14.25pt;mso-width-percent:0;mso-height-percent:0;mso-width-percent:0;mso-height-percent:0" o:ole="">
            <v:imagedata r:id="rId37" o:title=""/>
          </v:shape>
          <o:OLEObject Type="Embed" ProgID="Equation.DSMT4" ShapeID="_x0000_i1121" DrawAspect="Content" ObjectID="_1634977655" r:id="rId38"/>
        </w:object>
      </w:r>
      <w:r>
        <w:rPr>
          <w:rFonts w:hint="eastAsia"/>
          <w:noProof/>
        </w:rPr>
        <w:t>。</w:t>
      </w:r>
    </w:p>
    <w:p w14:paraId="02EE7FD9" w14:textId="24685B95" w:rsidR="00EA16D2" w:rsidRDefault="000329B8" w:rsidP="00E747C1">
      <w:pPr>
        <w:ind w:firstLineChars="200" w:firstLine="420"/>
      </w:pPr>
      <w:r>
        <w:rPr>
          <w:rFonts w:hint="eastAsia"/>
        </w:rPr>
        <w:t>基于以上所提出的模型，</w:t>
      </w:r>
      <w:r w:rsidR="00B618D0">
        <w:rPr>
          <w:rFonts w:hint="eastAsia"/>
        </w:rPr>
        <w:t>我们依据个体</w:t>
      </w:r>
      <w:r w:rsidR="00B82347">
        <w:rPr>
          <w:rFonts w:hint="eastAsia"/>
        </w:rPr>
        <w:t>在产生</w:t>
      </w:r>
      <w:r w:rsidR="00B618D0">
        <w:rPr>
          <w:rFonts w:hint="eastAsia"/>
        </w:rPr>
        <w:t>警觉性</w:t>
      </w:r>
      <w:r w:rsidR="00B82347">
        <w:rPr>
          <w:rFonts w:hint="eastAsia"/>
        </w:rPr>
        <w:t>时</w:t>
      </w:r>
      <w:r w:rsidR="007A3D68">
        <w:rPr>
          <w:rFonts w:hint="eastAsia"/>
        </w:rPr>
        <w:t>接触行为的不同偏好，</w:t>
      </w:r>
      <w:r w:rsidR="00B618D0">
        <w:rPr>
          <w:rFonts w:hint="eastAsia"/>
        </w:rPr>
        <w:t>提出</w:t>
      </w:r>
      <w:r w:rsidR="007A3D68">
        <w:rPr>
          <w:rFonts w:hint="eastAsia"/>
        </w:rPr>
        <w:t>了</w:t>
      </w:r>
      <w:r w:rsidR="00B618D0">
        <w:rPr>
          <w:rFonts w:hint="eastAsia"/>
        </w:rPr>
        <w:t>两种</w:t>
      </w:r>
      <w:r w:rsidR="005C559E">
        <w:rPr>
          <w:rFonts w:hint="eastAsia"/>
        </w:rPr>
        <w:t>个体</w:t>
      </w:r>
      <w:r w:rsidR="00A23205">
        <w:rPr>
          <w:rFonts w:hint="eastAsia"/>
        </w:rPr>
        <w:t>在</w:t>
      </w:r>
      <w:r w:rsidR="005C559E">
        <w:rPr>
          <w:rFonts w:hint="eastAsia"/>
        </w:rPr>
        <w:t>产生</w:t>
      </w:r>
      <w:r w:rsidR="00890A09">
        <w:rPr>
          <w:rFonts w:hint="eastAsia"/>
        </w:rPr>
        <w:t>警觉性</w:t>
      </w:r>
      <w:r w:rsidR="005C559E">
        <w:rPr>
          <w:rFonts w:hint="eastAsia"/>
        </w:rPr>
        <w:t>后的</w:t>
      </w:r>
      <w:r w:rsidR="00A23205">
        <w:rPr>
          <w:rFonts w:hint="eastAsia"/>
        </w:rPr>
        <w:t>不同</w:t>
      </w:r>
      <w:r w:rsidR="009A28FC">
        <w:rPr>
          <w:rFonts w:hint="eastAsia"/>
        </w:rPr>
        <w:t>行为</w:t>
      </w:r>
      <w:r w:rsidR="00F327A1">
        <w:rPr>
          <w:rFonts w:hint="eastAsia"/>
        </w:rPr>
        <w:t>模式</w:t>
      </w:r>
      <w:r w:rsidR="00571B00">
        <w:rPr>
          <w:rFonts w:hint="eastAsia"/>
        </w:rPr>
        <w:t>。</w:t>
      </w:r>
    </w:p>
    <w:p w14:paraId="21067C1D" w14:textId="115FF4D1" w:rsidR="00571B00" w:rsidRPr="0041351F" w:rsidRDefault="00B32D61" w:rsidP="0041351F">
      <w:pPr>
        <w:pStyle w:val="a3"/>
        <w:numPr>
          <w:ilvl w:val="0"/>
          <w:numId w:val="6"/>
        </w:numPr>
        <w:ind w:firstLineChars="0"/>
        <w:rPr>
          <w:b/>
          <w:bCs/>
        </w:rPr>
      </w:pPr>
      <w:r>
        <w:rPr>
          <w:rFonts w:hint="eastAsia"/>
          <w:b/>
          <w:bCs/>
        </w:rPr>
        <w:t>个体</w:t>
      </w:r>
      <w:r w:rsidR="00F7496D" w:rsidRPr="00F7496D">
        <w:rPr>
          <w:rFonts w:hint="eastAsia"/>
          <w:b/>
          <w:bCs/>
          <w:color w:val="FF0000"/>
        </w:rPr>
        <w:t>警觉</w:t>
      </w:r>
      <w:r>
        <w:rPr>
          <w:rFonts w:hint="eastAsia"/>
          <w:b/>
          <w:bCs/>
        </w:rPr>
        <w:t>行为</w:t>
      </w:r>
      <w:r w:rsidR="00571B00" w:rsidRPr="0041351F">
        <w:rPr>
          <w:rFonts w:hint="eastAsia"/>
          <w:b/>
          <w:bCs/>
        </w:rPr>
        <w:t>1：</w:t>
      </w:r>
    </w:p>
    <w:p w14:paraId="703B3C6B" w14:textId="4C1F0B09" w:rsidR="00571B00" w:rsidRDefault="004B1391" w:rsidP="00E747C1">
      <w:pPr>
        <w:ind w:firstLineChars="200" w:firstLine="420"/>
      </w:pPr>
      <w:r>
        <w:rPr>
          <w:rFonts w:hint="eastAsia"/>
        </w:rPr>
        <w:t>具有警觉性的</w:t>
      </w:r>
      <w:r w:rsidR="007803EC">
        <w:rPr>
          <w:rFonts w:hint="eastAsia"/>
        </w:rPr>
        <w:t>个体</w:t>
      </w:r>
      <w:r w:rsidR="007E4526">
        <w:rPr>
          <w:rFonts w:hint="eastAsia"/>
        </w:rPr>
        <w:t>会</w:t>
      </w:r>
      <w:r w:rsidR="00DA737F">
        <w:rPr>
          <w:rFonts w:hint="eastAsia"/>
        </w:rPr>
        <w:t>和</w:t>
      </w:r>
      <w:r w:rsidR="007803EC">
        <w:rPr>
          <w:rFonts w:hint="eastAsia"/>
        </w:rPr>
        <w:t>同样具有警觉性的</w:t>
      </w:r>
      <w:r w:rsidR="001652AC">
        <w:rPr>
          <w:rFonts w:hint="eastAsia"/>
        </w:rPr>
        <w:t>邻居</w:t>
      </w:r>
      <w:r w:rsidR="00EF01CA">
        <w:rPr>
          <w:rFonts w:hint="eastAsia"/>
        </w:rPr>
        <w:t>个体</w:t>
      </w:r>
      <w:r w:rsidR="00BD75D4" w:rsidRPr="00BD75D4">
        <w:rPr>
          <w:rFonts w:hint="eastAsia"/>
        </w:rPr>
        <w:t>保持</w:t>
      </w:r>
      <w:r w:rsidR="00EF01CA" w:rsidRPr="00BD75D4">
        <w:rPr>
          <w:rFonts w:hint="eastAsia"/>
        </w:rPr>
        <w:t>物理接触</w:t>
      </w:r>
      <w:r w:rsidR="00A23205">
        <w:rPr>
          <w:rFonts w:hint="eastAsia"/>
        </w:rPr>
        <w:t>，</w:t>
      </w:r>
      <w:r w:rsidR="00BE00B5">
        <w:rPr>
          <w:rFonts w:hint="eastAsia"/>
        </w:rPr>
        <w:t>同时</w:t>
      </w:r>
      <w:r w:rsidR="00C30FEB">
        <w:rPr>
          <w:rFonts w:hint="eastAsia"/>
        </w:rPr>
        <w:t>断开</w:t>
      </w:r>
      <w:r w:rsidR="00743CEF">
        <w:rPr>
          <w:rFonts w:hint="eastAsia"/>
        </w:rPr>
        <w:t>与非警觉</w:t>
      </w:r>
      <w:r w:rsidR="00806AFC">
        <w:rPr>
          <w:rFonts w:hint="eastAsia"/>
        </w:rPr>
        <w:t>邻居</w:t>
      </w:r>
      <w:r w:rsidR="00743CEF">
        <w:rPr>
          <w:rFonts w:hint="eastAsia"/>
        </w:rPr>
        <w:t>个体</w:t>
      </w:r>
      <w:r w:rsidR="00BE00B5">
        <w:rPr>
          <w:rFonts w:hint="eastAsia"/>
        </w:rPr>
        <w:t>的</w:t>
      </w:r>
      <w:r w:rsidR="00973420">
        <w:rPr>
          <w:rFonts w:hint="eastAsia"/>
        </w:rPr>
        <w:t>物理接触</w:t>
      </w:r>
      <w:r w:rsidR="00703D66">
        <w:rPr>
          <w:rFonts w:hint="eastAsia"/>
        </w:rPr>
        <w:t>，</w:t>
      </w:r>
      <w:r w:rsidR="00C30FEB">
        <w:rPr>
          <w:rFonts w:hint="eastAsia"/>
        </w:rPr>
        <w:t>而</w:t>
      </w:r>
      <w:r w:rsidR="00703D66">
        <w:rPr>
          <w:rFonts w:hint="eastAsia"/>
        </w:rPr>
        <w:t>不具有警觉性的个体则</w:t>
      </w:r>
      <w:r w:rsidR="00B50012">
        <w:rPr>
          <w:rFonts w:hint="eastAsia"/>
        </w:rPr>
        <w:t>会和所有的邻居</w:t>
      </w:r>
      <w:r w:rsidR="001031FD">
        <w:rPr>
          <w:rFonts w:hint="eastAsia"/>
        </w:rPr>
        <w:t>个体</w:t>
      </w:r>
      <w:r w:rsidR="00C32CB2">
        <w:rPr>
          <w:rFonts w:hint="eastAsia"/>
        </w:rPr>
        <w:t>保持</w:t>
      </w:r>
      <w:r w:rsidR="00B50012">
        <w:rPr>
          <w:rFonts w:hint="eastAsia"/>
        </w:rPr>
        <w:t>接触</w:t>
      </w:r>
      <w:r w:rsidR="008D4781">
        <w:rPr>
          <w:rFonts w:hint="eastAsia"/>
        </w:rPr>
        <w:t>。</w:t>
      </w:r>
    </w:p>
    <w:p w14:paraId="6DEDB414" w14:textId="3EB03BDF" w:rsidR="008D4781" w:rsidRDefault="008D4781" w:rsidP="00E747C1">
      <w:pPr>
        <w:ind w:firstLineChars="200" w:firstLine="420"/>
      </w:pPr>
      <w:r>
        <w:rPr>
          <w:rFonts w:hint="eastAsia"/>
        </w:rPr>
        <w:t>例如，</w:t>
      </w:r>
      <w:r w:rsidR="00501CF5">
        <w:rPr>
          <w:rFonts w:hint="eastAsia"/>
        </w:rPr>
        <w:t>在流行病传播</w:t>
      </w:r>
      <w:r w:rsidR="00DD71A3">
        <w:rPr>
          <w:rFonts w:hint="eastAsia"/>
        </w:rPr>
        <w:t>期间</w:t>
      </w:r>
      <w:r w:rsidR="0061313F">
        <w:rPr>
          <w:rFonts w:hint="eastAsia"/>
        </w:rPr>
        <w:t>，</w:t>
      </w:r>
      <w:r w:rsidR="00C476A9" w:rsidRPr="007F14A1">
        <w:rPr>
          <w:rFonts w:hint="eastAsia"/>
        </w:rPr>
        <w:t>了解疾病相关信息的个体</w:t>
      </w:r>
      <w:r w:rsidR="00C476A9">
        <w:rPr>
          <w:rFonts w:hint="eastAsia"/>
        </w:rPr>
        <w:t>会比平时</w:t>
      </w:r>
      <w:r w:rsidR="004F368B">
        <w:rPr>
          <w:rFonts w:hint="eastAsia"/>
        </w:rPr>
        <w:t>更加谨慎，</w:t>
      </w:r>
      <w:r w:rsidR="007F14A1">
        <w:rPr>
          <w:rFonts w:hint="eastAsia"/>
        </w:rPr>
        <w:t>如</w:t>
      </w:r>
      <w:r w:rsidR="004F368B">
        <w:rPr>
          <w:rFonts w:hint="eastAsia"/>
        </w:rPr>
        <w:t>采取</w:t>
      </w:r>
      <w:r w:rsidR="009940B7">
        <w:rPr>
          <w:rFonts w:hint="eastAsia"/>
        </w:rPr>
        <w:t>适当</w:t>
      </w:r>
      <w:r w:rsidR="00017E94">
        <w:rPr>
          <w:rFonts w:hint="eastAsia"/>
        </w:rPr>
        <w:t>的</w:t>
      </w:r>
      <w:r w:rsidR="009940B7">
        <w:rPr>
          <w:rFonts w:hint="eastAsia"/>
        </w:rPr>
        <w:t>防护措施</w:t>
      </w:r>
      <w:r w:rsidR="0052135B">
        <w:rPr>
          <w:rFonts w:hint="eastAsia"/>
        </w:rPr>
        <w:t>，如会带口罩，勤洗手等</w:t>
      </w:r>
      <w:r w:rsidR="009940B7">
        <w:rPr>
          <w:rFonts w:hint="eastAsia"/>
        </w:rPr>
        <w:t>，但是</w:t>
      </w:r>
      <w:r w:rsidR="00017E94">
        <w:rPr>
          <w:rFonts w:hint="eastAsia"/>
        </w:rPr>
        <w:t>会有少数</w:t>
      </w:r>
      <w:r w:rsidR="009940B7">
        <w:rPr>
          <w:rFonts w:hint="eastAsia"/>
        </w:rPr>
        <w:t>充分了解</w:t>
      </w:r>
      <w:r w:rsidR="00450ECC">
        <w:rPr>
          <w:rFonts w:hint="eastAsia"/>
        </w:rPr>
        <w:t>疾病严重性的</w:t>
      </w:r>
      <w:r w:rsidR="00255884">
        <w:rPr>
          <w:rFonts w:hint="eastAsia"/>
        </w:rPr>
        <w:t>警觉</w:t>
      </w:r>
      <w:r w:rsidR="00450ECC">
        <w:rPr>
          <w:rFonts w:hint="eastAsia"/>
        </w:rPr>
        <w:t>个体为了最大程度避免被疾病感染，</w:t>
      </w:r>
      <w:r w:rsidR="005210C7">
        <w:rPr>
          <w:rFonts w:hint="eastAsia"/>
        </w:rPr>
        <w:t>还会</w:t>
      </w:r>
      <w:r w:rsidR="0052135B">
        <w:rPr>
          <w:rFonts w:hint="eastAsia"/>
        </w:rPr>
        <w:t>切断与</w:t>
      </w:r>
      <w:r w:rsidR="00D7688C">
        <w:rPr>
          <w:rFonts w:hint="eastAsia"/>
        </w:rPr>
        <w:t>不了解疾病严重性</w:t>
      </w:r>
      <w:r w:rsidR="00C1513F">
        <w:rPr>
          <w:rFonts w:hint="eastAsia"/>
        </w:rPr>
        <w:t>邻居个体的</w:t>
      </w:r>
      <w:r w:rsidR="0052135B">
        <w:rPr>
          <w:rFonts w:hint="eastAsia"/>
        </w:rPr>
        <w:t>物理</w:t>
      </w:r>
      <w:r w:rsidR="00D7688C">
        <w:rPr>
          <w:rFonts w:hint="eastAsia"/>
        </w:rPr>
        <w:t>接触，</w:t>
      </w:r>
      <w:r w:rsidR="00D91608">
        <w:rPr>
          <w:rFonts w:hint="eastAsia"/>
        </w:rPr>
        <w:t>只和同样具有警觉性的</w:t>
      </w:r>
      <w:r w:rsidR="0079179B">
        <w:rPr>
          <w:rFonts w:hint="eastAsia"/>
        </w:rPr>
        <w:t>邻居接触，因为</w:t>
      </w:r>
      <w:r w:rsidR="00213F55">
        <w:rPr>
          <w:rFonts w:hint="eastAsia"/>
        </w:rPr>
        <w:t>这些邻居</w:t>
      </w:r>
      <w:r w:rsidR="00781A61">
        <w:rPr>
          <w:rFonts w:hint="eastAsia"/>
        </w:rPr>
        <w:t>大多</w:t>
      </w:r>
      <w:r w:rsidR="005B4F21">
        <w:rPr>
          <w:rFonts w:hint="eastAsia"/>
        </w:rPr>
        <w:t>已经</w:t>
      </w:r>
      <w:r w:rsidR="00DA25E7">
        <w:rPr>
          <w:rFonts w:hint="eastAsia"/>
        </w:rPr>
        <w:t>了解疾病</w:t>
      </w:r>
      <w:r w:rsidR="005B4F21">
        <w:rPr>
          <w:rFonts w:hint="eastAsia"/>
        </w:rPr>
        <w:t>相关</w:t>
      </w:r>
      <w:r w:rsidR="003418D4">
        <w:rPr>
          <w:rFonts w:hint="eastAsia"/>
        </w:rPr>
        <w:t>的</w:t>
      </w:r>
      <w:r w:rsidR="00DA25E7">
        <w:rPr>
          <w:rFonts w:hint="eastAsia"/>
        </w:rPr>
        <w:t>信息</w:t>
      </w:r>
      <w:r w:rsidR="005B4F21">
        <w:rPr>
          <w:rFonts w:hint="eastAsia"/>
        </w:rPr>
        <w:t>，会采取防护措施，因此</w:t>
      </w:r>
      <w:r w:rsidR="00D91573">
        <w:rPr>
          <w:rFonts w:hint="eastAsia"/>
        </w:rPr>
        <w:t>和</w:t>
      </w:r>
      <w:r w:rsidR="00026D50">
        <w:rPr>
          <w:rFonts w:hint="eastAsia"/>
        </w:rPr>
        <w:t>同样</w:t>
      </w:r>
      <w:r w:rsidR="00B337B0">
        <w:rPr>
          <w:rFonts w:hint="eastAsia"/>
        </w:rPr>
        <w:t>具有</w:t>
      </w:r>
      <w:r w:rsidR="00026D50">
        <w:rPr>
          <w:rFonts w:hint="eastAsia"/>
        </w:rPr>
        <w:t>警觉</w:t>
      </w:r>
      <w:r w:rsidR="00B337B0">
        <w:rPr>
          <w:rFonts w:hint="eastAsia"/>
        </w:rPr>
        <w:t>性</w:t>
      </w:r>
      <w:r w:rsidR="00026D50">
        <w:rPr>
          <w:rFonts w:hint="eastAsia"/>
        </w:rPr>
        <w:t>的节点</w:t>
      </w:r>
      <w:r w:rsidR="005B4F21">
        <w:rPr>
          <w:rFonts w:hint="eastAsia"/>
        </w:rPr>
        <w:t>接触所带来的感染风险</w:t>
      </w:r>
      <w:r w:rsidR="00946EF4">
        <w:rPr>
          <w:rFonts w:hint="eastAsia"/>
        </w:rPr>
        <w:t>更</w:t>
      </w:r>
      <w:r w:rsidR="005B4F21">
        <w:rPr>
          <w:rFonts w:hint="eastAsia"/>
        </w:rPr>
        <w:t>小。</w:t>
      </w:r>
    </w:p>
    <w:p w14:paraId="552ADCBB" w14:textId="15C24239" w:rsidR="00EA16D2" w:rsidRPr="0041351F" w:rsidRDefault="00B32D61" w:rsidP="0041351F">
      <w:pPr>
        <w:pStyle w:val="a3"/>
        <w:numPr>
          <w:ilvl w:val="0"/>
          <w:numId w:val="6"/>
        </w:numPr>
        <w:ind w:firstLineChars="0"/>
        <w:rPr>
          <w:b/>
          <w:bCs/>
        </w:rPr>
      </w:pPr>
      <w:r>
        <w:rPr>
          <w:rFonts w:hint="eastAsia"/>
          <w:b/>
          <w:bCs/>
        </w:rPr>
        <w:t>个体</w:t>
      </w:r>
      <w:r w:rsidR="00F7496D" w:rsidRPr="00F7496D">
        <w:rPr>
          <w:rFonts w:hint="eastAsia"/>
          <w:b/>
          <w:bCs/>
          <w:color w:val="FF0000"/>
        </w:rPr>
        <w:t>警觉</w:t>
      </w:r>
      <w:r>
        <w:rPr>
          <w:rFonts w:hint="eastAsia"/>
          <w:b/>
          <w:bCs/>
        </w:rPr>
        <w:t>行为</w:t>
      </w:r>
      <w:r w:rsidR="00946EF4" w:rsidRPr="0041351F">
        <w:rPr>
          <w:rFonts w:hint="eastAsia"/>
          <w:b/>
          <w:bCs/>
        </w:rPr>
        <w:t>2：</w:t>
      </w:r>
    </w:p>
    <w:p w14:paraId="1B473B9E" w14:textId="53518349" w:rsidR="00A53F09" w:rsidRDefault="00A53F09" w:rsidP="00A53F09">
      <w:pPr>
        <w:ind w:firstLineChars="200" w:firstLine="420"/>
      </w:pPr>
      <w:r>
        <w:rPr>
          <w:rFonts w:hint="eastAsia"/>
        </w:rPr>
        <w:t>具有警觉性的个体</w:t>
      </w:r>
      <w:r w:rsidR="00213F55">
        <w:rPr>
          <w:rFonts w:hint="eastAsia"/>
        </w:rPr>
        <w:t>会</w:t>
      </w:r>
      <w:r>
        <w:rPr>
          <w:rFonts w:hint="eastAsia"/>
        </w:rPr>
        <w:t>和不具备警觉性的</w:t>
      </w:r>
      <w:r w:rsidR="00C32CB2">
        <w:rPr>
          <w:rFonts w:hint="eastAsia"/>
        </w:rPr>
        <w:t>邻居</w:t>
      </w:r>
      <w:r>
        <w:rPr>
          <w:rFonts w:hint="eastAsia"/>
        </w:rPr>
        <w:t>个体</w:t>
      </w:r>
      <w:r w:rsidR="00C32CB2" w:rsidRPr="00C32CB2">
        <w:rPr>
          <w:rFonts w:hint="eastAsia"/>
        </w:rPr>
        <w:t>保持</w:t>
      </w:r>
      <w:r w:rsidRPr="00C32CB2">
        <w:rPr>
          <w:rFonts w:hint="eastAsia"/>
        </w:rPr>
        <w:t>物理接触</w:t>
      </w:r>
      <w:r>
        <w:rPr>
          <w:rFonts w:hint="eastAsia"/>
        </w:rPr>
        <w:t>，</w:t>
      </w:r>
      <w:r w:rsidR="00213F55">
        <w:rPr>
          <w:rFonts w:hint="eastAsia"/>
        </w:rPr>
        <w:t>而</w:t>
      </w:r>
      <w:r w:rsidR="00C32CB2">
        <w:rPr>
          <w:rFonts w:hint="eastAsia"/>
        </w:rPr>
        <w:t>断开</w:t>
      </w:r>
      <w:r w:rsidR="00213F55">
        <w:rPr>
          <w:rFonts w:hint="eastAsia"/>
        </w:rPr>
        <w:t>与</w:t>
      </w:r>
      <w:r w:rsidR="00C20877">
        <w:rPr>
          <w:rFonts w:hint="eastAsia"/>
        </w:rPr>
        <w:t>非警觉</w:t>
      </w:r>
      <w:r w:rsidR="00C32CB2">
        <w:rPr>
          <w:rFonts w:hint="eastAsia"/>
        </w:rPr>
        <w:t>邻居</w:t>
      </w:r>
      <w:r w:rsidR="00C20877">
        <w:rPr>
          <w:rFonts w:hint="eastAsia"/>
        </w:rPr>
        <w:t>个体</w:t>
      </w:r>
      <w:r w:rsidR="00C32CB2">
        <w:rPr>
          <w:rFonts w:hint="eastAsia"/>
        </w:rPr>
        <w:t>的</w:t>
      </w:r>
      <w:r w:rsidR="00F10DED">
        <w:rPr>
          <w:rFonts w:hint="eastAsia"/>
        </w:rPr>
        <w:t>物理接触</w:t>
      </w:r>
      <w:r w:rsidR="00213F55">
        <w:rPr>
          <w:rFonts w:hint="eastAsia"/>
        </w:rPr>
        <w:t>，</w:t>
      </w:r>
      <w:r w:rsidR="00C32CB2">
        <w:rPr>
          <w:rFonts w:hint="eastAsia"/>
        </w:rPr>
        <w:t>而</w:t>
      </w:r>
      <w:r w:rsidR="00F10DED">
        <w:rPr>
          <w:rFonts w:hint="eastAsia"/>
        </w:rPr>
        <w:t>不具有警觉性的个体则会和所有的邻居个体</w:t>
      </w:r>
      <w:r w:rsidR="00C32CB2">
        <w:rPr>
          <w:rFonts w:hint="eastAsia"/>
        </w:rPr>
        <w:t>保持</w:t>
      </w:r>
      <w:r w:rsidR="00F10DED">
        <w:rPr>
          <w:rFonts w:hint="eastAsia"/>
        </w:rPr>
        <w:t>接触</w:t>
      </w:r>
      <w:r>
        <w:rPr>
          <w:rFonts w:hint="eastAsia"/>
        </w:rPr>
        <w:t>。</w:t>
      </w:r>
    </w:p>
    <w:p w14:paraId="68D0BA26" w14:textId="1C0893BD" w:rsidR="009A28FC" w:rsidRPr="00D470CD" w:rsidRDefault="004B78D2" w:rsidP="00D470CD">
      <w:pPr>
        <w:ind w:firstLineChars="200" w:firstLine="420"/>
      </w:pPr>
      <w:r>
        <w:rPr>
          <w:rFonts w:hint="eastAsia"/>
        </w:rPr>
        <w:t>例如，</w:t>
      </w:r>
      <w:r w:rsidR="00CA549B">
        <w:rPr>
          <w:rFonts w:hint="eastAsia"/>
        </w:rPr>
        <w:t>在流行病传播期间</w:t>
      </w:r>
      <w:r w:rsidR="00866769">
        <w:rPr>
          <w:rFonts w:hint="eastAsia"/>
        </w:rPr>
        <w:t>，</w:t>
      </w:r>
      <w:r w:rsidR="004D4CC8">
        <w:rPr>
          <w:rFonts w:hint="eastAsia"/>
        </w:rPr>
        <w:t>考虑到有意识</w:t>
      </w:r>
      <w:r w:rsidR="00C16004">
        <w:rPr>
          <w:rFonts w:hint="eastAsia"/>
        </w:rPr>
        <w:t>的</w:t>
      </w:r>
      <w:r w:rsidR="004D4CC8">
        <w:rPr>
          <w:rFonts w:hint="eastAsia"/>
        </w:rPr>
        <w:t>个体</w:t>
      </w:r>
      <w:r w:rsidR="00E810FC">
        <w:rPr>
          <w:rFonts w:hint="eastAsia"/>
        </w:rPr>
        <w:t>通常有两个来源：由已感染疾病的个体自发转化而来，以及</w:t>
      </w:r>
      <w:r w:rsidR="00A462F2">
        <w:rPr>
          <w:rFonts w:hint="eastAsia"/>
        </w:rPr>
        <w:t>在信息传播层</w:t>
      </w:r>
      <w:r w:rsidR="002F5615">
        <w:rPr>
          <w:rFonts w:hint="eastAsia"/>
        </w:rPr>
        <w:t>接收到</w:t>
      </w:r>
      <w:r w:rsidR="00A462F2">
        <w:rPr>
          <w:rFonts w:hint="eastAsia"/>
        </w:rPr>
        <w:t>邻居节点散播</w:t>
      </w:r>
      <w:r w:rsidR="00CD556D">
        <w:rPr>
          <w:rFonts w:hint="eastAsia"/>
        </w:rPr>
        <w:t>的</w:t>
      </w:r>
      <w:r w:rsidR="00A462F2">
        <w:rPr>
          <w:rFonts w:hint="eastAsia"/>
        </w:rPr>
        <w:t>消息</w:t>
      </w:r>
      <w:r w:rsidR="00CD556D">
        <w:rPr>
          <w:rFonts w:hint="eastAsia"/>
        </w:rPr>
        <w:t>从</w:t>
      </w:r>
      <w:r w:rsidR="00A93FFE">
        <w:rPr>
          <w:rFonts w:hint="eastAsia"/>
        </w:rPr>
        <w:t>而</w:t>
      </w:r>
      <w:r w:rsidR="00CD556D">
        <w:rPr>
          <w:rFonts w:hint="eastAsia"/>
        </w:rPr>
        <w:t>获得意识</w:t>
      </w:r>
      <w:r w:rsidR="00A93FFE">
        <w:rPr>
          <w:rFonts w:hint="eastAsia"/>
        </w:rPr>
        <w:t>。因此，</w:t>
      </w:r>
      <w:r w:rsidR="00077E4F">
        <w:rPr>
          <w:rFonts w:hint="eastAsia"/>
        </w:rPr>
        <w:t>当一部分有意识</w:t>
      </w:r>
      <w:r w:rsidR="00C60F6F">
        <w:rPr>
          <w:rFonts w:hint="eastAsia"/>
        </w:rPr>
        <w:t>的</w:t>
      </w:r>
      <w:r w:rsidR="00077E4F">
        <w:rPr>
          <w:rFonts w:hint="eastAsia"/>
        </w:rPr>
        <w:t>个体产生警觉性后，警觉个体中</w:t>
      </w:r>
      <w:r w:rsidR="002F5615">
        <w:rPr>
          <w:rFonts w:hint="eastAsia"/>
        </w:rPr>
        <w:t>会有</w:t>
      </w:r>
      <w:r w:rsidR="00C60F6F">
        <w:rPr>
          <w:rFonts w:hint="eastAsia"/>
        </w:rPr>
        <w:t>一定比例</w:t>
      </w:r>
      <w:r w:rsidR="00077E4F">
        <w:rPr>
          <w:rFonts w:hint="eastAsia"/>
        </w:rPr>
        <w:t>已感染疾病的</w:t>
      </w:r>
      <w:r w:rsidR="00D848D9">
        <w:rPr>
          <w:rFonts w:hint="eastAsia"/>
        </w:rPr>
        <w:t>个体，</w:t>
      </w:r>
      <w:r w:rsidR="00ED247A">
        <w:rPr>
          <w:rFonts w:hint="eastAsia"/>
        </w:rPr>
        <w:t>因此</w:t>
      </w:r>
      <w:r w:rsidR="00A92CE8">
        <w:rPr>
          <w:rFonts w:hint="eastAsia"/>
        </w:rPr>
        <w:t>如果具有警觉性的易感个体和</w:t>
      </w:r>
      <w:r w:rsidR="004A1BC3">
        <w:rPr>
          <w:rFonts w:hint="eastAsia"/>
        </w:rPr>
        <w:t>不具备警觉性的</w:t>
      </w:r>
      <w:r w:rsidR="00755612">
        <w:rPr>
          <w:rFonts w:hint="eastAsia"/>
        </w:rPr>
        <w:t>邻居</w:t>
      </w:r>
      <w:r w:rsidR="004A1BC3">
        <w:rPr>
          <w:rFonts w:hint="eastAsia"/>
        </w:rPr>
        <w:t>个体进行物理接触，</w:t>
      </w:r>
      <w:r w:rsidR="00A27B62">
        <w:rPr>
          <w:rFonts w:hint="eastAsia"/>
        </w:rPr>
        <w:t>被疾病感染的风险</w:t>
      </w:r>
      <w:r w:rsidR="00F709E0">
        <w:rPr>
          <w:rFonts w:hint="eastAsia"/>
        </w:rPr>
        <w:t>则</w:t>
      </w:r>
      <w:r w:rsidR="00D470CD">
        <w:rPr>
          <w:rFonts w:hint="eastAsia"/>
        </w:rPr>
        <w:t>有可能会降低。</w:t>
      </w:r>
    </w:p>
    <w:p w14:paraId="21C06607" w14:textId="0DCE90A0" w:rsidR="00F22F70" w:rsidRDefault="00F00502" w:rsidP="00DC3130">
      <w:pPr>
        <w:ind w:firstLineChars="200" w:firstLine="420"/>
      </w:pPr>
      <w:r>
        <w:rPr>
          <w:rFonts w:hint="eastAsia"/>
        </w:rPr>
        <w:t>考虑到两种应对方式都有其合理性，我们</w:t>
      </w:r>
      <w:r w:rsidR="00CA0204">
        <w:rPr>
          <w:rFonts w:hint="eastAsia"/>
        </w:rPr>
        <w:t>在建立模型</w:t>
      </w:r>
      <w:r w:rsidR="00D470CD">
        <w:rPr>
          <w:rFonts w:hint="eastAsia"/>
        </w:rPr>
        <w:t>时</w:t>
      </w:r>
      <w:r w:rsidR="0053187F">
        <w:rPr>
          <w:rFonts w:hint="eastAsia"/>
        </w:rPr>
        <w:t>把这两种</w:t>
      </w:r>
      <w:r w:rsidR="00E27259">
        <w:rPr>
          <w:rFonts w:hint="eastAsia"/>
        </w:rPr>
        <w:t>策略</w:t>
      </w:r>
      <w:r w:rsidR="00C21E27">
        <w:rPr>
          <w:rFonts w:hint="eastAsia"/>
        </w:rPr>
        <w:t>都纳入</w:t>
      </w:r>
      <w:r w:rsidR="00E27259">
        <w:rPr>
          <w:rFonts w:hint="eastAsia"/>
        </w:rPr>
        <w:t>到</w:t>
      </w:r>
      <w:r w:rsidR="00C21E27">
        <w:rPr>
          <w:rFonts w:hint="eastAsia"/>
        </w:rPr>
        <w:t>了模型之中，通过参数控制</w:t>
      </w:r>
      <w:r w:rsidR="00DC3130">
        <w:rPr>
          <w:rFonts w:hint="eastAsia"/>
        </w:rPr>
        <w:t>不同策略的选取</w:t>
      </w:r>
      <w:r w:rsidR="00324DD5">
        <w:rPr>
          <w:rFonts w:hint="eastAsia"/>
        </w:rPr>
        <w:t>，</w:t>
      </w:r>
      <w:r w:rsidR="0082465E">
        <w:rPr>
          <w:rFonts w:hint="eastAsia"/>
        </w:rPr>
        <w:t>分析</w:t>
      </w:r>
      <w:r w:rsidR="00324DD5">
        <w:rPr>
          <w:rFonts w:hint="eastAsia"/>
        </w:rPr>
        <w:t>两种</w:t>
      </w:r>
      <w:r w:rsidR="00686B90">
        <w:rPr>
          <w:rFonts w:hint="eastAsia"/>
        </w:rPr>
        <w:t>策略对于</w:t>
      </w:r>
      <w:r w:rsidR="007B59A3">
        <w:rPr>
          <w:rFonts w:hint="eastAsia"/>
        </w:rPr>
        <w:t>抑制流行病传播的效果</w:t>
      </w:r>
      <w:r w:rsidR="00DC3130">
        <w:rPr>
          <w:rFonts w:hint="eastAsia"/>
        </w:rPr>
        <w:t>。</w:t>
      </w:r>
    </w:p>
    <w:p w14:paraId="202B66A2" w14:textId="77777777" w:rsidR="00CE6CB6" w:rsidRDefault="00CE6CB6" w:rsidP="00B544E7">
      <w:pPr>
        <w:rPr>
          <w:b/>
          <w:bCs/>
        </w:rPr>
      </w:pPr>
    </w:p>
    <w:p w14:paraId="62DA9746" w14:textId="352ADFC3" w:rsidR="00B544E7" w:rsidRPr="00CE6CB6" w:rsidRDefault="00B544E7" w:rsidP="00B544E7">
      <w:pPr>
        <w:rPr>
          <w:b/>
          <w:bCs/>
        </w:rPr>
      </w:pPr>
      <w:r w:rsidRPr="00CE6CB6">
        <w:rPr>
          <w:rFonts w:hint="eastAsia"/>
          <w:b/>
          <w:bCs/>
        </w:rPr>
        <w:t>2.</w:t>
      </w:r>
      <w:r w:rsidR="0041351F">
        <w:rPr>
          <w:rFonts w:hint="eastAsia"/>
          <w:b/>
          <w:bCs/>
        </w:rPr>
        <w:t>3</w:t>
      </w:r>
      <w:r w:rsidRPr="00CE6CB6">
        <w:rPr>
          <w:b/>
          <w:bCs/>
        </w:rPr>
        <w:t xml:space="preserve"> </w:t>
      </w:r>
      <w:r w:rsidR="00CE6CB6" w:rsidRPr="00CE6CB6">
        <w:rPr>
          <w:rFonts w:hint="eastAsia"/>
          <w:b/>
          <w:bCs/>
        </w:rPr>
        <w:t>数学描述</w:t>
      </w:r>
    </w:p>
    <w:p w14:paraId="107771B1" w14:textId="4DB1ADFB" w:rsidR="0051500C" w:rsidRDefault="000E1DDE" w:rsidP="00F7496D">
      <w:pPr>
        <w:ind w:firstLineChars="200" w:firstLine="420"/>
      </w:pPr>
      <w:r w:rsidRPr="000E1DDE">
        <w:rPr>
          <w:rFonts w:hint="eastAsia"/>
        </w:rPr>
        <w:t>基于以上</w:t>
      </w:r>
      <w:r w:rsidR="00C75289">
        <w:rPr>
          <w:rFonts w:hint="eastAsia"/>
        </w:rPr>
        <w:t>假设，整个</w:t>
      </w:r>
      <w:r w:rsidR="00256372">
        <w:rPr>
          <w:rFonts w:hint="eastAsia"/>
        </w:rPr>
        <w:t>多层</w:t>
      </w:r>
      <w:r w:rsidR="00C75289">
        <w:rPr>
          <w:rFonts w:hint="eastAsia"/>
        </w:rPr>
        <w:t>网络中</w:t>
      </w:r>
      <w:r w:rsidR="00D21F04">
        <w:rPr>
          <w:rFonts w:hint="eastAsia"/>
        </w:rPr>
        <w:t>的节点</w:t>
      </w:r>
      <w:r w:rsidR="003446DD">
        <w:rPr>
          <w:rFonts w:hint="eastAsia"/>
        </w:rPr>
        <w:t>存在</w:t>
      </w:r>
      <w:r w:rsidR="00F17CB1">
        <w:rPr>
          <w:rFonts w:hint="eastAsia"/>
        </w:rPr>
        <w:t>四</w:t>
      </w:r>
      <w:r w:rsidR="003446DD">
        <w:rPr>
          <w:rFonts w:hint="eastAsia"/>
        </w:rPr>
        <w:t>种</w:t>
      </w:r>
      <w:r w:rsidR="00F17CB1">
        <w:rPr>
          <w:rFonts w:hint="eastAsia"/>
        </w:rPr>
        <w:t>主要</w:t>
      </w:r>
      <w:r w:rsidR="003446DD">
        <w:rPr>
          <w:rFonts w:hint="eastAsia"/>
        </w:rPr>
        <w:t>状态：</w:t>
      </w:r>
      <w:r w:rsidR="006D1D00">
        <w:rPr>
          <w:rFonts w:hint="eastAsia"/>
        </w:rPr>
        <w:t>未知易感（</w:t>
      </w:r>
      <w:r w:rsidR="00E66773" w:rsidRPr="006D1D00">
        <w:rPr>
          <w:noProof/>
          <w:position w:val="-6"/>
        </w:rPr>
        <w:object w:dxaOrig="360" w:dyaOrig="279" w14:anchorId="254CE494">
          <v:shape id="_x0000_i1120" type="#_x0000_t75" alt="" style="width:17.5pt;height:14.25pt;mso-width-percent:0;mso-height-percent:0;mso-width-percent:0;mso-height-percent:0" o:ole="">
            <v:imagedata r:id="rId39" o:title=""/>
          </v:shape>
          <o:OLEObject Type="Embed" ProgID="Equation.DSMT4" ShapeID="_x0000_i1120" DrawAspect="Content" ObjectID="_1634977656" r:id="rId40"/>
        </w:object>
      </w:r>
      <w:r w:rsidR="006D1D00">
        <w:rPr>
          <w:rFonts w:hint="eastAsia"/>
        </w:rPr>
        <w:t>），未知感染（</w:t>
      </w:r>
      <w:r w:rsidR="00E66773" w:rsidRPr="006D1D00">
        <w:rPr>
          <w:noProof/>
          <w:position w:val="-6"/>
        </w:rPr>
        <w:object w:dxaOrig="340" w:dyaOrig="279" w14:anchorId="668483A9">
          <v:shape id="_x0000_i1119" type="#_x0000_t75" alt="" style="width:16.85pt;height:14.25pt;mso-width-percent:0;mso-height-percent:0;mso-width-percent:0;mso-height-percent:0" o:ole="">
            <v:imagedata r:id="rId41" o:title=""/>
          </v:shape>
          <o:OLEObject Type="Embed" ProgID="Equation.DSMT4" ShapeID="_x0000_i1119" DrawAspect="Content" ObjectID="_1634977657" r:id="rId42"/>
        </w:object>
      </w:r>
      <w:r w:rsidR="006D1D00">
        <w:rPr>
          <w:rFonts w:hint="eastAsia"/>
        </w:rPr>
        <w:t>）</w:t>
      </w:r>
      <w:r w:rsidR="00023B65">
        <w:rPr>
          <w:rFonts w:hint="eastAsia"/>
        </w:rPr>
        <w:t>，已知易感（</w:t>
      </w:r>
      <w:r w:rsidR="00E66773" w:rsidRPr="00023B65">
        <w:rPr>
          <w:noProof/>
          <w:position w:val="-6"/>
        </w:rPr>
        <w:object w:dxaOrig="380" w:dyaOrig="279" w14:anchorId="0B5E4B18">
          <v:shape id="_x0000_i1118" type="#_x0000_t75" alt="" style="width:19.45pt;height:14.25pt;mso-width-percent:0;mso-height-percent:0;mso-width-percent:0;mso-height-percent:0" o:ole="">
            <v:imagedata r:id="rId43" o:title=""/>
          </v:shape>
          <o:OLEObject Type="Embed" ProgID="Equation.DSMT4" ShapeID="_x0000_i1118" DrawAspect="Content" ObjectID="_1634977658" r:id="rId44"/>
        </w:object>
      </w:r>
      <w:r w:rsidR="00023B65">
        <w:rPr>
          <w:rFonts w:hint="eastAsia"/>
        </w:rPr>
        <w:t>），已知感染（</w:t>
      </w:r>
      <w:r w:rsidR="00E66773" w:rsidRPr="00023B65">
        <w:rPr>
          <w:noProof/>
          <w:position w:val="-4"/>
        </w:rPr>
        <w:object w:dxaOrig="340" w:dyaOrig="260" w14:anchorId="0C1B6537">
          <v:shape id="_x0000_i1117" type="#_x0000_t75" alt="" style="width:16.85pt;height:12.95pt;mso-width-percent:0;mso-height-percent:0;mso-width-percent:0;mso-height-percent:0" o:ole="">
            <v:imagedata r:id="rId45" o:title=""/>
          </v:shape>
          <o:OLEObject Type="Embed" ProgID="Equation.DSMT4" ShapeID="_x0000_i1117" DrawAspect="Content" ObjectID="_1634977659" r:id="rId46"/>
        </w:object>
      </w:r>
      <w:r w:rsidR="00023B65">
        <w:t xml:space="preserve"> </w:t>
      </w:r>
      <w:r w:rsidR="00023B65">
        <w:rPr>
          <w:rFonts w:hint="eastAsia"/>
        </w:rPr>
        <w:t>）。</w:t>
      </w:r>
      <w:r w:rsidR="00887E5D">
        <w:rPr>
          <w:rFonts w:hint="eastAsia"/>
        </w:rPr>
        <w:t>以及八种子状态：</w:t>
      </w:r>
      <w:r w:rsidR="00361E4D">
        <w:rPr>
          <w:rFonts w:hint="eastAsia"/>
        </w:rPr>
        <w:t>四种警觉状态</w:t>
      </w:r>
      <w:r w:rsidR="00E66773" w:rsidRPr="00FA19B8">
        <w:rPr>
          <w:noProof/>
          <w:position w:val="-12"/>
        </w:rPr>
        <w:object w:dxaOrig="440" w:dyaOrig="360" w14:anchorId="5039629B">
          <v:shape id="_x0000_i1116" type="#_x0000_t75" alt="" style="width:22.7pt;height:17.5pt;mso-width-percent:0;mso-height-percent:0;mso-width-percent:0;mso-height-percent:0" o:ole="">
            <v:imagedata r:id="rId47" o:title=""/>
          </v:shape>
          <o:OLEObject Type="Embed" ProgID="Equation.DSMT4" ShapeID="_x0000_i1116" DrawAspect="Content" ObjectID="_1634977660" r:id="rId48"/>
        </w:object>
      </w:r>
      <w:r w:rsidR="004B2045">
        <w:rPr>
          <w:rFonts w:hint="eastAsia"/>
        </w:rPr>
        <w:t>，</w:t>
      </w:r>
      <w:r w:rsidR="00E66773" w:rsidRPr="00E837EB">
        <w:rPr>
          <w:noProof/>
          <w:position w:val="-12"/>
        </w:rPr>
        <w:object w:dxaOrig="420" w:dyaOrig="360" w14:anchorId="38120508">
          <v:shape id="_x0000_i1115" type="#_x0000_t75" alt="" style="width:20.75pt;height:17.5pt;mso-width-percent:0;mso-height-percent:0;mso-width-percent:0;mso-height-percent:0" o:ole="">
            <v:imagedata r:id="rId49" o:title=""/>
          </v:shape>
          <o:OLEObject Type="Embed" ProgID="Equation.DSMT4" ShapeID="_x0000_i1115" DrawAspect="Content" ObjectID="_1634977661" r:id="rId50"/>
        </w:object>
      </w:r>
      <w:r w:rsidR="004B2045">
        <w:rPr>
          <w:rFonts w:hint="eastAsia"/>
        </w:rPr>
        <w:t>，</w:t>
      </w:r>
      <w:r w:rsidR="00E66773" w:rsidRPr="00817CC0">
        <w:rPr>
          <w:noProof/>
          <w:position w:val="-12"/>
        </w:rPr>
        <w:object w:dxaOrig="460" w:dyaOrig="360" w14:anchorId="06D8D224">
          <v:shape id="_x0000_i1114" type="#_x0000_t75" alt="" style="width:23.35pt;height:17.5pt;mso-width-percent:0;mso-height-percent:0;mso-width-percent:0;mso-height-percent:0" o:ole="">
            <v:imagedata r:id="rId51" o:title=""/>
          </v:shape>
          <o:OLEObject Type="Embed" ProgID="Equation.DSMT4" ShapeID="_x0000_i1114" DrawAspect="Content" ObjectID="_1634977662" r:id="rId52"/>
        </w:object>
      </w:r>
      <w:r w:rsidR="00F2587E">
        <w:rPr>
          <w:rFonts w:hint="eastAsia"/>
        </w:rPr>
        <w:t>，</w:t>
      </w:r>
      <w:r w:rsidR="00E66773" w:rsidRPr="008F53D3">
        <w:rPr>
          <w:noProof/>
          <w:position w:val="-12"/>
        </w:rPr>
        <w:object w:dxaOrig="440" w:dyaOrig="360" w14:anchorId="2C41BD73">
          <v:shape id="_x0000_i1113" type="#_x0000_t75" alt="" style="width:22.7pt;height:17.5pt;mso-width-percent:0;mso-height-percent:0;mso-width-percent:0;mso-height-percent:0" o:ole="">
            <v:imagedata r:id="rId53" o:title=""/>
          </v:shape>
          <o:OLEObject Type="Embed" ProgID="Equation.DSMT4" ShapeID="_x0000_i1113" DrawAspect="Content" ObjectID="_1634977663" r:id="rId54"/>
        </w:object>
      </w:r>
      <w:r w:rsidR="00F2587E">
        <w:rPr>
          <w:rFonts w:hint="eastAsia"/>
        </w:rPr>
        <w:t>，以及四种非警觉状态</w:t>
      </w:r>
      <w:r w:rsidR="00E66773" w:rsidRPr="00DA06DE">
        <w:rPr>
          <w:noProof/>
          <w:position w:val="-12"/>
        </w:rPr>
        <w:object w:dxaOrig="440" w:dyaOrig="360" w14:anchorId="12773FB4">
          <v:shape id="_x0000_i1112" type="#_x0000_t75" alt="" style="width:22.7pt;height:17.5pt;mso-width-percent:0;mso-height-percent:0;mso-width-percent:0;mso-height-percent:0" o:ole="">
            <v:imagedata r:id="rId55" o:title=""/>
          </v:shape>
          <o:OLEObject Type="Embed" ProgID="Equation.DSMT4" ShapeID="_x0000_i1112" DrawAspect="Content" ObjectID="_1634977664" r:id="rId56"/>
        </w:object>
      </w:r>
      <w:r w:rsidR="00F2587E">
        <w:rPr>
          <w:rFonts w:hint="eastAsia"/>
        </w:rPr>
        <w:t>，</w:t>
      </w:r>
      <w:r w:rsidR="00E66773" w:rsidRPr="00E837EB">
        <w:rPr>
          <w:noProof/>
          <w:position w:val="-12"/>
        </w:rPr>
        <w:object w:dxaOrig="420" w:dyaOrig="360" w14:anchorId="458012A5">
          <v:shape id="_x0000_i1111" type="#_x0000_t75" alt="" style="width:20.75pt;height:17.5pt;mso-width-percent:0;mso-height-percent:0;mso-width-percent:0;mso-height-percent:0" o:ole="">
            <v:imagedata r:id="rId57" o:title=""/>
          </v:shape>
          <o:OLEObject Type="Embed" ProgID="Equation.DSMT4" ShapeID="_x0000_i1111" DrawAspect="Content" ObjectID="_1634977665" r:id="rId58"/>
        </w:object>
      </w:r>
      <w:r w:rsidR="00F2587E">
        <w:rPr>
          <w:rFonts w:hint="eastAsia"/>
        </w:rPr>
        <w:t>，</w:t>
      </w:r>
      <w:r w:rsidR="00E66773" w:rsidRPr="00817CC0">
        <w:rPr>
          <w:noProof/>
          <w:position w:val="-12"/>
        </w:rPr>
        <w:object w:dxaOrig="460" w:dyaOrig="360" w14:anchorId="65721725">
          <v:shape id="_x0000_i1110" type="#_x0000_t75" alt="" style="width:23.35pt;height:17.5pt;mso-width-percent:0;mso-height-percent:0;mso-width-percent:0;mso-height-percent:0" o:ole="">
            <v:imagedata r:id="rId59" o:title=""/>
          </v:shape>
          <o:OLEObject Type="Embed" ProgID="Equation.DSMT4" ShapeID="_x0000_i1110" DrawAspect="Content" ObjectID="_1634977666" r:id="rId60"/>
        </w:object>
      </w:r>
      <w:r w:rsidR="00F2587E">
        <w:rPr>
          <w:rFonts w:hint="eastAsia"/>
        </w:rPr>
        <w:t>，</w:t>
      </w:r>
      <w:r w:rsidR="00E66773" w:rsidRPr="008F53D3">
        <w:rPr>
          <w:noProof/>
          <w:position w:val="-12"/>
        </w:rPr>
        <w:object w:dxaOrig="440" w:dyaOrig="360" w14:anchorId="5B0E6DEE">
          <v:shape id="_x0000_i1109" type="#_x0000_t75" alt="" style="width:22.7pt;height:17.5pt;mso-width-percent:0;mso-height-percent:0;mso-width-percent:0;mso-height-percent:0" o:ole="">
            <v:imagedata r:id="rId61" o:title=""/>
          </v:shape>
          <o:OLEObject Type="Embed" ProgID="Equation.DSMT4" ShapeID="_x0000_i1109" DrawAspect="Content" ObjectID="_1634977667" r:id="rId62"/>
        </w:object>
      </w:r>
      <w:r w:rsidR="006D69FE">
        <w:rPr>
          <w:rFonts w:hint="eastAsia"/>
        </w:rPr>
        <w:t>（</w:t>
      </w:r>
      <w:r w:rsidR="00345883">
        <w:rPr>
          <w:rFonts w:hint="eastAsia"/>
        </w:rPr>
        <w:t>我们用</w:t>
      </w:r>
      <w:r w:rsidR="006D69FE">
        <w:rPr>
          <w:rFonts w:hint="eastAsia"/>
        </w:rPr>
        <w:t>下标V代表警觉状态</w:t>
      </w:r>
      <w:r w:rsidR="00973C3B">
        <w:rPr>
          <w:rFonts w:hint="eastAsia"/>
        </w:rPr>
        <w:t>，而R代表非警觉状态</w:t>
      </w:r>
      <w:r w:rsidR="006D69FE">
        <w:rPr>
          <w:rFonts w:hint="eastAsia"/>
        </w:rPr>
        <w:t>）</w:t>
      </w:r>
      <w:r w:rsidR="00F2587E">
        <w:rPr>
          <w:rFonts w:hint="eastAsia"/>
        </w:rPr>
        <w:t>。</w:t>
      </w:r>
      <w:r w:rsidR="00824E38" w:rsidRPr="00345883">
        <w:rPr>
          <w:rFonts w:hint="eastAsia"/>
        </w:rPr>
        <w:t>在t时刻，每个节点</w:t>
      </w:r>
      <w:r w:rsidR="00E66773" w:rsidRPr="00345883">
        <w:rPr>
          <w:noProof/>
          <w:position w:val="-6"/>
        </w:rPr>
        <w:object w:dxaOrig="139" w:dyaOrig="260" w14:anchorId="5473FBD0">
          <v:shape id="_x0000_i1108" type="#_x0000_t75" alt="" style="width:6.5pt;height:12.95pt;mso-width-percent:0;mso-height-percent:0;mso-width-percent:0;mso-height-percent:0" o:ole="">
            <v:imagedata r:id="rId63" o:title=""/>
          </v:shape>
          <o:OLEObject Type="Embed" ProgID="Equation.DSMT4" ShapeID="_x0000_i1108" DrawAspect="Content" ObjectID="_1634977668" r:id="rId64"/>
        </w:object>
      </w:r>
      <w:r w:rsidR="00824E38" w:rsidRPr="00345883">
        <w:rPr>
          <w:rFonts w:hint="eastAsia"/>
        </w:rPr>
        <w:t>都会以一个确定的概率</w:t>
      </w:r>
      <w:r w:rsidR="004D23F2" w:rsidRPr="00345883">
        <w:rPr>
          <w:rFonts w:hint="eastAsia"/>
        </w:rPr>
        <w:t>成为以</w:t>
      </w:r>
      <w:r w:rsidR="00F7496D">
        <w:rPr>
          <w:rFonts w:hint="eastAsia"/>
        </w:rPr>
        <w:t>上</w:t>
      </w:r>
      <w:r w:rsidR="004D23F2" w:rsidRPr="00345883">
        <w:rPr>
          <w:rFonts w:hint="eastAsia"/>
        </w:rPr>
        <w:t>八个状态之一</w:t>
      </w:r>
      <w:r w:rsidR="00963D78" w:rsidRPr="00345883">
        <w:rPr>
          <w:rFonts w:hint="eastAsia"/>
        </w:rPr>
        <w:t>，分别</w:t>
      </w:r>
      <w:r w:rsidR="00F7496D">
        <w:rPr>
          <w:rFonts w:hint="eastAsia"/>
        </w:rPr>
        <w:t>表示为</w:t>
      </w:r>
      <w:r w:rsidR="00963D78" w:rsidRPr="00345883">
        <w:rPr>
          <w:rFonts w:hint="eastAsia"/>
        </w:rPr>
        <w:t>以</w:t>
      </w:r>
      <w:r w:rsidR="00E66773" w:rsidRPr="00345883">
        <w:rPr>
          <w:noProof/>
          <w:position w:val="-12"/>
        </w:rPr>
        <w:object w:dxaOrig="760" w:dyaOrig="380" w14:anchorId="3EECAC98">
          <v:shape id="_x0000_i1107" type="#_x0000_t75" alt="" style="width:38.25pt;height:19.45pt;mso-width-percent:0;mso-height-percent:0;mso-width-percent:0;mso-height-percent:0" o:ole="">
            <v:imagedata r:id="rId65" o:title=""/>
          </v:shape>
          <o:OLEObject Type="Embed" ProgID="Equation.DSMT4" ShapeID="_x0000_i1107" DrawAspect="Content" ObjectID="_1634977669" r:id="rId66"/>
        </w:object>
      </w:r>
      <w:r w:rsidR="00F7496D">
        <w:rPr>
          <w:rFonts w:hint="eastAsia"/>
        </w:rPr>
        <w:t>、</w:t>
      </w:r>
      <w:r w:rsidR="00E66773" w:rsidRPr="00345883">
        <w:rPr>
          <w:noProof/>
          <w:position w:val="-12"/>
        </w:rPr>
        <w:object w:dxaOrig="780" w:dyaOrig="380" w14:anchorId="344B3D0B">
          <v:shape id="_x0000_i1106" type="#_x0000_t75" alt="" style="width:39.55pt;height:19.45pt;mso-width-percent:0;mso-height-percent:0;mso-width-percent:0;mso-height-percent:0" o:ole="">
            <v:imagedata r:id="rId67" o:title=""/>
          </v:shape>
          <o:OLEObject Type="Embed" ProgID="Equation.DSMT4" ShapeID="_x0000_i1106" DrawAspect="Content" ObjectID="_1634977670" r:id="rId68"/>
        </w:object>
      </w:r>
      <w:r w:rsidR="00F7496D">
        <w:rPr>
          <w:rFonts w:hint="eastAsia"/>
        </w:rPr>
        <w:t>、</w:t>
      </w:r>
      <w:r w:rsidR="00E66773" w:rsidRPr="00345883">
        <w:rPr>
          <w:noProof/>
          <w:position w:val="-12"/>
        </w:rPr>
        <w:object w:dxaOrig="760" w:dyaOrig="380" w14:anchorId="30496AD1">
          <v:shape id="_x0000_i1105" type="#_x0000_t75" alt="" style="width:38.25pt;height:19.45pt;mso-width-percent:0;mso-height-percent:0;mso-width-percent:0;mso-height-percent:0" o:ole="">
            <v:imagedata r:id="rId69" o:title=""/>
          </v:shape>
          <o:OLEObject Type="Embed" ProgID="Equation.DSMT4" ShapeID="_x0000_i1105" DrawAspect="Content" ObjectID="_1634977671" r:id="rId70"/>
        </w:object>
      </w:r>
      <w:r w:rsidR="00F7496D">
        <w:rPr>
          <w:rFonts w:hint="eastAsia"/>
        </w:rPr>
        <w:t>、</w:t>
      </w:r>
      <w:r w:rsidR="00E66773" w:rsidRPr="00345883">
        <w:rPr>
          <w:noProof/>
          <w:position w:val="-12"/>
        </w:rPr>
        <w:object w:dxaOrig="780" w:dyaOrig="380" w14:anchorId="1215F29C">
          <v:shape id="_x0000_i1104" type="#_x0000_t75" alt="" style="width:39.55pt;height:19.45pt;mso-width-percent:0;mso-height-percent:0;mso-width-percent:0;mso-height-percent:0" o:ole="">
            <v:imagedata r:id="rId71" o:title=""/>
          </v:shape>
          <o:OLEObject Type="Embed" ProgID="Equation.DSMT4" ShapeID="_x0000_i1104" DrawAspect="Content" ObjectID="_1634977672" r:id="rId72"/>
        </w:object>
      </w:r>
      <w:r w:rsidR="00F7496D">
        <w:rPr>
          <w:rFonts w:hint="eastAsia"/>
        </w:rPr>
        <w:t>、</w:t>
      </w:r>
      <w:r w:rsidR="00E66773" w:rsidRPr="00345883">
        <w:rPr>
          <w:noProof/>
          <w:position w:val="-12"/>
        </w:rPr>
        <w:object w:dxaOrig="720" w:dyaOrig="380" w14:anchorId="3697A759">
          <v:shape id="_x0000_i1103" type="#_x0000_t75" alt="" style="width:36.3pt;height:19.45pt;mso-width-percent:0;mso-height-percent:0;mso-width-percent:0;mso-height-percent:0" o:ole="">
            <v:imagedata r:id="rId73" o:title=""/>
          </v:shape>
          <o:OLEObject Type="Embed" ProgID="Equation.DSMT4" ShapeID="_x0000_i1103" DrawAspect="Content" ObjectID="_1634977673" r:id="rId74"/>
        </w:object>
      </w:r>
      <w:r w:rsidR="00F7496D">
        <w:rPr>
          <w:rFonts w:hint="eastAsia"/>
        </w:rPr>
        <w:t>、</w:t>
      </w:r>
      <w:r w:rsidR="00E66773" w:rsidRPr="00345883">
        <w:rPr>
          <w:noProof/>
          <w:position w:val="-12"/>
        </w:rPr>
        <w:object w:dxaOrig="740" w:dyaOrig="380" w14:anchorId="34A95942">
          <v:shape id="_x0000_i1102" type="#_x0000_t75" alt="" style="width:36.95pt;height:19.45pt;mso-width-percent:0;mso-height-percent:0;mso-width-percent:0;mso-height-percent:0" o:ole="">
            <v:imagedata r:id="rId75" o:title=""/>
          </v:shape>
          <o:OLEObject Type="Embed" ProgID="Equation.DSMT4" ShapeID="_x0000_i1102" DrawAspect="Content" ObjectID="_1634977674" r:id="rId76"/>
        </w:object>
      </w:r>
      <w:r w:rsidR="00F7496D">
        <w:rPr>
          <w:rFonts w:hint="eastAsia"/>
        </w:rPr>
        <w:t>、</w:t>
      </w:r>
      <w:r w:rsidR="00E66773" w:rsidRPr="00345883">
        <w:rPr>
          <w:noProof/>
          <w:position w:val="-12"/>
        </w:rPr>
        <w:object w:dxaOrig="740" w:dyaOrig="380" w14:anchorId="1D0FADDA">
          <v:shape id="_x0000_i1101" type="#_x0000_t75" alt="" style="width:36.95pt;height:19.45pt;mso-width-percent:0;mso-height-percent:0;mso-width-percent:0;mso-height-percent:0" o:ole="">
            <v:imagedata r:id="rId77" o:title=""/>
          </v:shape>
          <o:OLEObject Type="Embed" ProgID="Equation.DSMT4" ShapeID="_x0000_i1101" DrawAspect="Content" ObjectID="_1634977675" r:id="rId78"/>
        </w:object>
      </w:r>
      <w:r w:rsidR="00F7496D">
        <w:rPr>
          <w:rFonts w:hint="eastAsia"/>
        </w:rPr>
        <w:t>和</w:t>
      </w:r>
      <w:r w:rsidR="00E66773" w:rsidRPr="00345883">
        <w:rPr>
          <w:noProof/>
          <w:position w:val="-12"/>
        </w:rPr>
        <w:object w:dxaOrig="760" w:dyaOrig="380" w14:anchorId="60D9D954">
          <v:shape id="_x0000_i1100" type="#_x0000_t75" alt="" style="width:38.25pt;height:19.45pt;mso-width-percent:0;mso-height-percent:0;mso-width-percent:0;mso-height-percent:0" o:ole="">
            <v:imagedata r:id="rId79" o:title=""/>
          </v:shape>
          <o:OLEObject Type="Embed" ProgID="Equation.DSMT4" ShapeID="_x0000_i1100" DrawAspect="Content" ObjectID="_1634977676" r:id="rId80"/>
        </w:object>
      </w:r>
      <w:r w:rsidR="00F7496D">
        <w:rPr>
          <w:rFonts w:hint="eastAsia"/>
        </w:rPr>
        <w:t>，</w:t>
      </w:r>
      <w:r w:rsidR="00BD399A" w:rsidRPr="00171E7E">
        <w:t xml:space="preserve"> </w:t>
      </w:r>
      <w:r w:rsidR="00E66773" w:rsidRPr="00171E7E">
        <w:rPr>
          <w:noProof/>
          <w:position w:val="-12"/>
        </w:rPr>
        <w:object w:dxaOrig="7320" w:dyaOrig="380" w14:anchorId="75EE57C6">
          <v:shape id="_x0000_i1099" type="#_x0000_t75" alt="" style="width:365.85pt;height:19.45pt;mso-width-percent:0;mso-height-percent:0;mso-width-percent:0;mso-height-percent:0" o:ole="">
            <v:imagedata r:id="rId81" o:title=""/>
          </v:shape>
          <o:OLEObject Type="Embed" ProgID="Equation.DSMT4" ShapeID="_x0000_i1099" DrawAspect="Content" ObjectID="_1634977677" r:id="rId82"/>
        </w:object>
      </w:r>
      <w:r w:rsidR="001E43E9" w:rsidRPr="00171E7E">
        <w:rPr>
          <w:rFonts w:hint="eastAsia"/>
        </w:rPr>
        <w:t>。</w:t>
      </w:r>
      <w:r w:rsidR="00A9785F">
        <w:rPr>
          <w:rFonts w:hint="eastAsia"/>
        </w:rPr>
        <w:t>我们分别以</w:t>
      </w:r>
      <w:r w:rsidR="00E66773" w:rsidRPr="00F11927">
        <w:rPr>
          <w:noProof/>
          <w:position w:val="-14"/>
        </w:rPr>
        <w:object w:dxaOrig="260" w:dyaOrig="380" w14:anchorId="2373ABE3">
          <v:shape id="_x0000_i1098" type="#_x0000_t75" alt="" style="width:12.95pt;height:19.45pt;mso-width-percent:0;mso-height-percent:0;mso-width-percent:0;mso-height-percent:0" o:ole="">
            <v:imagedata r:id="rId83" o:title=""/>
          </v:shape>
          <o:OLEObject Type="Embed" ProgID="Equation.DSMT4" ShapeID="_x0000_i1098" DrawAspect="Content" ObjectID="_1634977678" r:id="rId84"/>
        </w:object>
      </w:r>
      <w:r w:rsidR="00F11927">
        <w:rPr>
          <w:rFonts w:hint="eastAsia"/>
        </w:rPr>
        <w:t>，</w:t>
      </w:r>
      <w:r w:rsidR="00E66773" w:rsidRPr="00F11927">
        <w:rPr>
          <w:noProof/>
          <w:position w:val="-14"/>
        </w:rPr>
        <w:object w:dxaOrig="260" w:dyaOrig="380" w14:anchorId="151E086B">
          <v:shape id="_x0000_i1097" type="#_x0000_t75" alt="" style="width:12.95pt;height:19.45pt;mso-width-percent:0;mso-height-percent:0;mso-width-percent:0;mso-height-percent:0" o:ole="">
            <v:imagedata r:id="rId85" o:title=""/>
          </v:shape>
          <o:OLEObject Type="Embed" ProgID="Equation.DSMT4" ShapeID="_x0000_i1097" DrawAspect="Content" ObjectID="_1634977679" r:id="rId86"/>
        </w:object>
      </w:r>
      <w:r w:rsidR="00F11927">
        <w:rPr>
          <w:rFonts w:hint="eastAsia"/>
        </w:rPr>
        <w:t>来表示</w:t>
      </w:r>
      <w:r w:rsidR="0030489B">
        <w:rPr>
          <w:rFonts w:hint="eastAsia"/>
        </w:rPr>
        <w:t>接触层和信息层的邻接矩阵元素。</w:t>
      </w:r>
      <w:r w:rsidR="009565A6">
        <w:rPr>
          <w:rFonts w:hint="eastAsia"/>
        </w:rPr>
        <w:t>随后，</w:t>
      </w:r>
      <w:r w:rsidR="00C34E57">
        <w:rPr>
          <w:rFonts w:hint="eastAsia"/>
        </w:rPr>
        <w:t>我们</w:t>
      </w:r>
      <w:r w:rsidR="009565A6">
        <w:rPr>
          <w:rFonts w:hint="eastAsia"/>
        </w:rPr>
        <w:t>在信息层</w:t>
      </w:r>
      <w:r w:rsidR="00C34E57">
        <w:rPr>
          <w:rFonts w:hint="eastAsia"/>
        </w:rPr>
        <w:t>定义</w:t>
      </w:r>
      <w:r w:rsidR="00E1393F">
        <w:rPr>
          <w:rFonts w:hint="eastAsia"/>
        </w:rPr>
        <w:t>个体</w:t>
      </w:r>
      <w:r w:rsidR="00E66773" w:rsidRPr="00290D86">
        <w:rPr>
          <w:noProof/>
          <w:position w:val="-6"/>
        </w:rPr>
        <w:object w:dxaOrig="139" w:dyaOrig="260" w14:anchorId="3D04AAFA">
          <v:shape id="_x0000_i1096" type="#_x0000_t75" alt="" style="width:6.5pt;height:12.95pt;mso-width-percent:0;mso-height-percent:0;mso-width-percent:0;mso-height-percent:0" o:ole="">
            <v:imagedata r:id="rId63" o:title=""/>
          </v:shape>
          <o:OLEObject Type="Embed" ProgID="Equation.DSMT4" ShapeID="_x0000_i1096" DrawAspect="Content" ObjectID="_1634977680" r:id="rId87"/>
        </w:object>
      </w:r>
      <w:r w:rsidR="00E1393F">
        <w:rPr>
          <w:rFonts w:hint="eastAsia"/>
        </w:rPr>
        <w:t>不被任何邻居传播为</w:t>
      </w:r>
      <w:r w:rsidR="00290D86">
        <w:rPr>
          <w:rFonts w:hint="eastAsia"/>
        </w:rPr>
        <w:t>知觉</w:t>
      </w:r>
      <w:r w:rsidR="00E1393F">
        <w:rPr>
          <w:rFonts w:hint="eastAsia"/>
        </w:rPr>
        <w:t>个体的概率</w:t>
      </w:r>
      <w:r w:rsidR="00106398">
        <w:rPr>
          <w:rFonts w:hint="eastAsia"/>
        </w:rPr>
        <w:t>为</w:t>
      </w:r>
      <w:r w:rsidR="00E66773" w:rsidRPr="00106398">
        <w:rPr>
          <w:noProof/>
          <w:position w:val="-12"/>
        </w:rPr>
        <w:object w:dxaOrig="180" w:dyaOrig="360" w14:anchorId="4A897D86">
          <v:shape id="_x0000_i1095" type="#_x0000_t75" alt="" style="width:7.8pt;height:17.5pt;mso-width-percent:0;mso-height-percent:0;mso-width-percent:0;mso-height-percent:0" o:ole="">
            <v:imagedata r:id="rId88" o:title=""/>
          </v:shape>
          <o:OLEObject Type="Embed" ProgID="Equation.DSMT4" ShapeID="_x0000_i1095" DrawAspect="Content" ObjectID="_1634977681" r:id="rId89"/>
        </w:object>
      </w:r>
      <w:r w:rsidR="009B4EE7">
        <w:rPr>
          <w:rFonts w:hint="eastAsia"/>
        </w:rPr>
        <w:t>。在接触层，我们定义</w:t>
      </w:r>
      <w:r w:rsidR="004420F9">
        <w:rPr>
          <w:rFonts w:hint="eastAsia"/>
        </w:rPr>
        <w:t>非</w:t>
      </w:r>
      <w:r w:rsidR="00E441B1">
        <w:rPr>
          <w:rFonts w:hint="eastAsia"/>
        </w:rPr>
        <w:t>警觉个体</w:t>
      </w:r>
      <w:r w:rsidR="00E66773" w:rsidRPr="00290D86">
        <w:rPr>
          <w:noProof/>
          <w:position w:val="-6"/>
        </w:rPr>
        <w:object w:dxaOrig="139" w:dyaOrig="260" w14:anchorId="73B8D4D2">
          <v:shape id="_x0000_i1094" type="#_x0000_t75" alt="" style="width:6.5pt;height:12.95pt;mso-width-percent:0;mso-height-percent:0;mso-width-percent:0;mso-height-percent:0" o:ole="">
            <v:imagedata r:id="rId63" o:title=""/>
          </v:shape>
          <o:OLEObject Type="Embed" ProgID="Equation.DSMT4" ShapeID="_x0000_i1094" DrawAspect="Content" ObjectID="_1634977682" r:id="rId90"/>
        </w:object>
      </w:r>
      <w:r w:rsidR="000E7D73">
        <w:rPr>
          <w:rFonts w:hint="eastAsia"/>
        </w:rPr>
        <w:t>在</w:t>
      </w:r>
      <w:r w:rsidR="00BE1806">
        <w:rPr>
          <w:rFonts w:hint="eastAsia"/>
        </w:rPr>
        <w:t>未知</w:t>
      </w:r>
      <w:r w:rsidR="000E7D73">
        <w:rPr>
          <w:rFonts w:hint="eastAsia"/>
        </w:rPr>
        <w:t>状态时，</w:t>
      </w:r>
      <w:r w:rsidR="00E441B1">
        <w:rPr>
          <w:rFonts w:hint="eastAsia"/>
        </w:rPr>
        <w:t>不被任何邻居</w:t>
      </w:r>
      <w:r w:rsidR="000E7D73">
        <w:rPr>
          <w:rFonts w:hint="eastAsia"/>
        </w:rPr>
        <w:t>感染</w:t>
      </w:r>
      <w:r w:rsidR="004D4205">
        <w:rPr>
          <w:rFonts w:hint="eastAsia"/>
        </w:rPr>
        <w:t>的概率为</w:t>
      </w:r>
      <w:r w:rsidR="00E66773" w:rsidRPr="004D4205">
        <w:rPr>
          <w:noProof/>
          <w:position w:val="-12"/>
        </w:rPr>
        <w:object w:dxaOrig="380" w:dyaOrig="380" w14:anchorId="1762A64D">
          <v:shape id="_x0000_i1093" type="#_x0000_t75" alt="" style="width:19.45pt;height:19.45pt;mso-width-percent:0;mso-height-percent:0;mso-width-percent:0;mso-height-percent:0" o:ole="">
            <v:imagedata r:id="rId91" o:title=""/>
          </v:shape>
          <o:OLEObject Type="Embed" ProgID="Equation.DSMT4" ShapeID="_x0000_i1093" DrawAspect="Content" ObjectID="_1634977683" r:id="rId92"/>
        </w:object>
      </w:r>
      <w:r w:rsidR="008E1539">
        <w:rPr>
          <w:rFonts w:hint="eastAsia"/>
        </w:rPr>
        <w:t>，警觉个体</w:t>
      </w:r>
      <w:r w:rsidR="00E66773" w:rsidRPr="00290D86">
        <w:rPr>
          <w:noProof/>
          <w:position w:val="-6"/>
        </w:rPr>
        <w:object w:dxaOrig="139" w:dyaOrig="260" w14:anchorId="1EA4B946">
          <v:shape id="_x0000_i1092" type="#_x0000_t75" alt="" style="width:6.5pt;height:12.95pt;mso-width-percent:0;mso-height-percent:0;mso-width-percent:0;mso-height-percent:0" o:ole="">
            <v:imagedata r:id="rId63" o:title=""/>
          </v:shape>
          <o:OLEObject Type="Embed" ProgID="Equation.DSMT4" ShapeID="_x0000_i1092" DrawAspect="Content" ObjectID="_1634977684" r:id="rId93"/>
        </w:object>
      </w:r>
      <w:r w:rsidR="008E1539">
        <w:rPr>
          <w:rFonts w:hint="eastAsia"/>
        </w:rPr>
        <w:t>在</w:t>
      </w:r>
      <w:r w:rsidR="00BE1806">
        <w:rPr>
          <w:rFonts w:hint="eastAsia"/>
        </w:rPr>
        <w:t>未知</w:t>
      </w:r>
      <w:r w:rsidR="008E1539">
        <w:rPr>
          <w:rFonts w:hint="eastAsia"/>
        </w:rPr>
        <w:t>状态时，不被任何邻居感染的概率为</w:t>
      </w:r>
      <w:r w:rsidR="00E66773" w:rsidRPr="004D4205">
        <w:rPr>
          <w:noProof/>
          <w:position w:val="-12"/>
        </w:rPr>
        <w:object w:dxaOrig="400" w:dyaOrig="380" w14:anchorId="27F07BDD">
          <v:shape id="_x0000_i1091" type="#_x0000_t75" alt="" style="width:20.1pt;height:19.45pt;mso-width-percent:0;mso-height-percent:0;mso-width-percent:0;mso-height-percent:0" o:ole="">
            <v:imagedata r:id="rId94" o:title=""/>
          </v:shape>
          <o:OLEObject Type="Embed" ProgID="Equation.DSMT4" ShapeID="_x0000_i1091" DrawAspect="Content" ObjectID="_1634977685" r:id="rId95"/>
        </w:object>
      </w:r>
      <w:r w:rsidR="000816DD">
        <w:rPr>
          <w:rFonts w:hint="eastAsia"/>
        </w:rPr>
        <w:t>。同样，</w:t>
      </w:r>
      <w:r w:rsidR="004420F9">
        <w:rPr>
          <w:rFonts w:hint="eastAsia"/>
        </w:rPr>
        <w:t>非</w:t>
      </w:r>
      <w:r w:rsidR="000816DD">
        <w:rPr>
          <w:rFonts w:hint="eastAsia"/>
        </w:rPr>
        <w:t>警觉个体</w:t>
      </w:r>
      <w:r w:rsidR="00E66773" w:rsidRPr="00290D86">
        <w:rPr>
          <w:noProof/>
          <w:position w:val="-6"/>
        </w:rPr>
        <w:object w:dxaOrig="139" w:dyaOrig="260" w14:anchorId="25417991">
          <v:shape id="_x0000_i1090" type="#_x0000_t75" alt="" style="width:6.5pt;height:12.95pt;mso-width-percent:0;mso-height-percent:0;mso-width-percent:0;mso-height-percent:0" o:ole="">
            <v:imagedata r:id="rId63" o:title=""/>
          </v:shape>
          <o:OLEObject Type="Embed" ProgID="Equation.DSMT4" ShapeID="_x0000_i1090" DrawAspect="Content" ObjectID="_1634977686" r:id="rId96"/>
        </w:object>
      </w:r>
      <w:r w:rsidR="000816DD">
        <w:rPr>
          <w:rFonts w:hint="eastAsia"/>
        </w:rPr>
        <w:t>在</w:t>
      </w:r>
      <w:r w:rsidR="00BE1806">
        <w:rPr>
          <w:rFonts w:hint="eastAsia"/>
        </w:rPr>
        <w:t>知觉</w:t>
      </w:r>
      <w:r w:rsidR="000816DD">
        <w:rPr>
          <w:rFonts w:hint="eastAsia"/>
        </w:rPr>
        <w:t>状态时，不被任何邻居感染的概率为</w:t>
      </w:r>
      <w:r w:rsidR="00E66773" w:rsidRPr="004D4205">
        <w:rPr>
          <w:noProof/>
          <w:position w:val="-12"/>
        </w:rPr>
        <w:object w:dxaOrig="400" w:dyaOrig="380" w14:anchorId="2D411ADD">
          <v:shape id="_x0000_i1089" type="#_x0000_t75" alt="" style="width:20.1pt;height:19.45pt;mso-width-percent:0;mso-height-percent:0;mso-width-percent:0;mso-height-percent:0" o:ole="">
            <v:imagedata r:id="rId97" o:title=""/>
          </v:shape>
          <o:OLEObject Type="Embed" ProgID="Equation.DSMT4" ShapeID="_x0000_i1089" DrawAspect="Content" ObjectID="_1634977687" r:id="rId98"/>
        </w:object>
      </w:r>
      <w:r w:rsidR="000816DD">
        <w:rPr>
          <w:rFonts w:hint="eastAsia"/>
        </w:rPr>
        <w:t>，警觉个体</w:t>
      </w:r>
      <w:r w:rsidR="00E66773" w:rsidRPr="00290D86">
        <w:rPr>
          <w:noProof/>
          <w:position w:val="-6"/>
        </w:rPr>
        <w:object w:dxaOrig="139" w:dyaOrig="260" w14:anchorId="53E312B5">
          <v:shape id="_x0000_i1088" type="#_x0000_t75" alt="" style="width:6.5pt;height:12.95pt;mso-width-percent:0;mso-height-percent:0;mso-width-percent:0;mso-height-percent:0" o:ole="">
            <v:imagedata r:id="rId63" o:title=""/>
          </v:shape>
          <o:OLEObject Type="Embed" ProgID="Equation.DSMT4" ShapeID="_x0000_i1088" DrawAspect="Content" ObjectID="_1634977688" r:id="rId99"/>
        </w:object>
      </w:r>
      <w:r w:rsidR="000816DD">
        <w:rPr>
          <w:rFonts w:hint="eastAsia"/>
        </w:rPr>
        <w:t>在</w:t>
      </w:r>
      <w:r w:rsidR="00BE1806">
        <w:rPr>
          <w:rFonts w:hint="eastAsia"/>
        </w:rPr>
        <w:t>知觉</w:t>
      </w:r>
      <w:r w:rsidR="000816DD">
        <w:rPr>
          <w:rFonts w:hint="eastAsia"/>
        </w:rPr>
        <w:t>状态时，不被任何邻居感染的概率为</w:t>
      </w:r>
      <w:r w:rsidR="00E66773" w:rsidRPr="004D4205">
        <w:rPr>
          <w:noProof/>
          <w:position w:val="-12"/>
        </w:rPr>
        <w:object w:dxaOrig="420" w:dyaOrig="380" w14:anchorId="0F084C9A">
          <v:shape id="_x0000_i1087" type="#_x0000_t75" alt="" style="width:20.75pt;height:19.45pt;mso-width-percent:0;mso-height-percent:0;mso-width-percent:0;mso-height-percent:0" o:ole="">
            <v:imagedata r:id="rId100" o:title=""/>
          </v:shape>
          <o:OLEObject Type="Embed" ProgID="Equation.DSMT4" ShapeID="_x0000_i1087" DrawAspect="Content" ObjectID="_1634977689" r:id="rId101"/>
        </w:object>
      </w:r>
      <w:r w:rsidR="000816DD">
        <w:rPr>
          <w:rFonts w:hint="eastAsia"/>
        </w:rPr>
        <w:t>。</w:t>
      </w:r>
      <w:r w:rsidR="00A07B24" w:rsidRPr="00722541">
        <w:rPr>
          <w:rFonts w:hint="eastAsia"/>
          <w:color w:val="FF0000"/>
        </w:rPr>
        <w:t>假设没有动力学相关性</w:t>
      </w:r>
      <w:r w:rsidR="00A07B24" w:rsidRPr="00722541">
        <w:rPr>
          <w:color w:val="FF0000"/>
        </w:rPr>
        <w:t>[</w:t>
      </w:r>
      <w:r w:rsidR="00A07B24" w:rsidRPr="00722541">
        <w:rPr>
          <w:rFonts w:hint="eastAsia"/>
          <w:color w:val="FF0000"/>
        </w:rPr>
        <w:t>*</w:t>
      </w:r>
      <w:r w:rsidR="00A07B24" w:rsidRPr="00722541">
        <w:rPr>
          <w:color w:val="FF0000"/>
        </w:rPr>
        <w:t>]，</w:t>
      </w:r>
      <w:r w:rsidR="00A07B24" w:rsidRPr="00A07B24">
        <w:t>我们有以下方程式</w:t>
      </w:r>
      <w:r w:rsidR="00A07B24">
        <w:rPr>
          <w:rFonts w:hint="eastAsia"/>
        </w:rPr>
        <w:t>：</w:t>
      </w:r>
    </w:p>
    <w:p w14:paraId="1E4E7398" w14:textId="350F4777" w:rsidR="00510387" w:rsidRPr="00942894" w:rsidRDefault="00E66773" w:rsidP="00255438">
      <w:pPr>
        <w:ind w:firstLineChars="200" w:firstLine="420"/>
        <w:rPr>
          <w:highlight w:val="yellow"/>
        </w:rPr>
      </w:pPr>
      <w:r w:rsidRPr="00D45F9F">
        <w:rPr>
          <w:noProof/>
          <w:position w:val="-32"/>
        </w:rPr>
        <w:object w:dxaOrig="2580" w:dyaOrig="580" w14:anchorId="4C232C29">
          <v:shape id="_x0000_i1086" type="#_x0000_t75" alt="" style="width:129.1pt;height:29.2pt;mso-width-percent:0;mso-height-percent:0;mso-width-percent:0;mso-height-percent:0" o:ole="">
            <v:imagedata r:id="rId102" o:title=""/>
          </v:shape>
          <o:OLEObject Type="Embed" ProgID="Equation.DSMT4" ShapeID="_x0000_i1086" DrawAspect="Content" ObjectID="_1634977690" r:id="rId103"/>
        </w:object>
      </w:r>
      <w:r w:rsidR="005F1318" w:rsidRPr="00942894">
        <w:rPr>
          <w:highlight w:val="yellow"/>
        </w:rPr>
        <w:t xml:space="preserve"> </w:t>
      </w:r>
    </w:p>
    <w:p w14:paraId="5A7F32DD" w14:textId="13A57EF5" w:rsidR="005F1318" w:rsidRPr="00942894" w:rsidRDefault="00E66773" w:rsidP="00255438">
      <w:pPr>
        <w:ind w:firstLineChars="200" w:firstLine="420"/>
        <w:rPr>
          <w:highlight w:val="yellow"/>
        </w:rPr>
      </w:pPr>
      <w:r w:rsidRPr="00D45F9F">
        <w:rPr>
          <w:noProof/>
          <w:position w:val="-32"/>
        </w:rPr>
        <w:object w:dxaOrig="2540" w:dyaOrig="580" w14:anchorId="40112C28">
          <v:shape id="_x0000_i1085" type="#_x0000_t75" alt="" style="width:126.5pt;height:27.9pt;mso-width-percent:0;mso-height-percent:0;mso-width-percent:0;mso-height-percent:0" o:ole="">
            <v:imagedata r:id="rId104" o:title=""/>
          </v:shape>
          <o:OLEObject Type="Embed" ProgID="Equation.DSMT4" ShapeID="_x0000_i1085" DrawAspect="Content" ObjectID="_1634977691" r:id="rId105"/>
        </w:object>
      </w:r>
    </w:p>
    <w:p w14:paraId="33B5240E" w14:textId="545AB6C6" w:rsidR="00E30309" w:rsidRPr="00942894" w:rsidRDefault="00E66773" w:rsidP="00223142">
      <w:pPr>
        <w:ind w:firstLineChars="200" w:firstLine="420"/>
        <w:rPr>
          <w:highlight w:val="yellow"/>
        </w:rPr>
      </w:pPr>
      <w:r w:rsidRPr="00B06756">
        <w:rPr>
          <w:noProof/>
          <w:position w:val="-32"/>
        </w:rPr>
        <w:object w:dxaOrig="4580" w:dyaOrig="580" w14:anchorId="12C5DD63">
          <v:shape id="_x0000_i1084" type="#_x0000_t75" alt="" style="width:231.55pt;height:27.9pt;mso-width-percent:0;mso-height-percent:0;mso-width-percent:0;mso-height-percent:0" o:ole="">
            <v:imagedata r:id="rId106" o:title=""/>
          </v:shape>
          <o:OLEObject Type="Embed" ProgID="Equation.DSMT4" ShapeID="_x0000_i1084" DrawAspect="Content" ObjectID="_1634977692" r:id="rId107"/>
        </w:object>
      </w:r>
    </w:p>
    <w:p w14:paraId="3C2292A3" w14:textId="53EAEAFB" w:rsidR="005F1318" w:rsidRPr="00942894" w:rsidRDefault="00E66773" w:rsidP="00223142">
      <w:pPr>
        <w:ind w:firstLineChars="200" w:firstLine="420"/>
        <w:rPr>
          <w:highlight w:val="yellow"/>
        </w:rPr>
      </w:pPr>
      <w:r w:rsidRPr="007E5C72">
        <w:rPr>
          <w:noProof/>
          <w:position w:val="-32"/>
        </w:rPr>
        <w:object w:dxaOrig="2920" w:dyaOrig="580" w14:anchorId="29860E37">
          <v:shape id="_x0000_i1083" type="#_x0000_t75" alt="" style="width:146.6pt;height:27.9pt;mso-width-percent:0;mso-height-percent:0;mso-width-percent:0;mso-height-percent:0" o:ole="">
            <v:imagedata r:id="rId108" o:title=""/>
          </v:shape>
          <o:OLEObject Type="Embed" ProgID="Equation.DSMT4" ShapeID="_x0000_i1083" DrawAspect="Content" ObjectID="_1634977693" r:id="rId109"/>
        </w:object>
      </w:r>
    </w:p>
    <w:p w14:paraId="597CCC2F" w14:textId="3C216D99" w:rsidR="005F1318" w:rsidRDefault="00E66773" w:rsidP="00223142">
      <w:pPr>
        <w:ind w:firstLineChars="200" w:firstLine="420"/>
      </w:pPr>
      <w:r w:rsidRPr="00B06756">
        <w:rPr>
          <w:noProof/>
          <w:position w:val="-32"/>
        </w:rPr>
        <w:object w:dxaOrig="4980" w:dyaOrig="580" w14:anchorId="75E12E13">
          <v:shape id="_x0000_i1082" type="#_x0000_t75" alt="" style="width:251.05pt;height:27.9pt;mso-width-percent:0;mso-height-percent:0;mso-width-percent:0;mso-height-percent:0" o:ole="">
            <v:imagedata r:id="rId110" o:title=""/>
          </v:shape>
          <o:OLEObject Type="Embed" ProgID="Equation.DSMT4" ShapeID="_x0000_i1082" DrawAspect="Content" ObjectID="_1634977694" r:id="rId111"/>
        </w:object>
      </w:r>
    </w:p>
    <w:p w14:paraId="22A143C0" w14:textId="770D9BAC" w:rsidR="00B92E89" w:rsidRDefault="00C42120" w:rsidP="00484DA5">
      <w:r>
        <w:rPr>
          <w:rFonts w:hint="eastAsia"/>
        </w:rPr>
        <w:t>其中</w:t>
      </w:r>
      <w:r w:rsidR="00E66773" w:rsidRPr="00E2613D">
        <w:rPr>
          <w:noProof/>
          <w:position w:val="-14"/>
        </w:rPr>
        <w:object w:dxaOrig="4120" w:dyaOrig="400" w14:anchorId="3F226117">
          <v:shape id="_x0000_i1081" type="#_x0000_t75" alt="" style="width:206.25pt;height:20.1pt;mso-width-percent:0;mso-height-percent:0;mso-width-percent:0;mso-height-percent:0" o:ole="">
            <v:imagedata r:id="rId112" o:title=""/>
          </v:shape>
          <o:OLEObject Type="Embed" ProgID="Equation.DSMT4" ShapeID="_x0000_i1081" DrawAspect="Content" ObjectID="_1634977695" r:id="rId113"/>
        </w:object>
      </w:r>
      <w:r w:rsidR="00B92E89">
        <w:rPr>
          <w:rFonts w:hint="eastAsia"/>
        </w:rPr>
        <w:t>，</w:t>
      </w:r>
      <w:r w:rsidR="00E66773" w:rsidRPr="00E2613D">
        <w:rPr>
          <w:noProof/>
          <w:position w:val="-14"/>
        </w:rPr>
        <w:object w:dxaOrig="2460" w:dyaOrig="400" w14:anchorId="204DEA78">
          <v:shape id="_x0000_i1080" type="#_x0000_t75" alt="" style="width:123.9pt;height:20.1pt;mso-width-percent:0;mso-height-percent:0;mso-width-percent:0;mso-height-percent:0" o:ole="">
            <v:imagedata r:id="rId114" o:title=""/>
          </v:shape>
          <o:OLEObject Type="Embed" ProgID="Equation.DSMT4" ShapeID="_x0000_i1080" DrawAspect="Content" ObjectID="_1634977696" r:id="rId115"/>
        </w:object>
      </w:r>
      <w:r w:rsidR="00832F3F">
        <w:rPr>
          <w:rFonts w:hint="eastAsia"/>
        </w:rPr>
        <w:t>，</w:t>
      </w:r>
      <w:r w:rsidR="00E66773" w:rsidRPr="00E2613D">
        <w:rPr>
          <w:noProof/>
          <w:position w:val="-14"/>
        </w:rPr>
        <w:object w:dxaOrig="2420" w:dyaOrig="400" w14:anchorId="1083B42E">
          <v:shape id="_x0000_i1079" type="#_x0000_t75" alt="" style="width:121.3pt;height:20.1pt;mso-width-percent:0;mso-height-percent:0;mso-width-percent:0;mso-height-percent:0" o:ole="">
            <v:imagedata r:id="rId116" o:title=""/>
          </v:shape>
          <o:OLEObject Type="Embed" ProgID="Equation.DSMT4" ShapeID="_x0000_i1079" DrawAspect="Content" ObjectID="_1634977697" r:id="rId117"/>
        </w:object>
      </w:r>
      <w:r w:rsidR="00E17AEB">
        <w:rPr>
          <w:rFonts w:hint="eastAsia"/>
        </w:rPr>
        <w:t>，而</w:t>
      </w:r>
      <w:r w:rsidR="00E66773" w:rsidRPr="00E17AEB">
        <w:rPr>
          <w:noProof/>
          <w:position w:val="-10"/>
        </w:rPr>
        <w:object w:dxaOrig="240" w:dyaOrig="260" w14:anchorId="0BD932AF">
          <v:shape id="_x0000_i1078" type="#_x0000_t75" alt="" style="width:11.7pt;height:12.95pt;mso-width-percent:0;mso-height-percent:0;mso-width-percent:0;mso-height-percent:0" o:ole="">
            <v:imagedata r:id="rId118" o:title=""/>
          </v:shape>
          <o:OLEObject Type="Embed" ProgID="Equation.DSMT4" ShapeID="_x0000_i1078" DrawAspect="Content" ObjectID="_1634977698" r:id="rId119"/>
        </w:object>
      </w:r>
      <w:r w:rsidR="00D466F4">
        <w:rPr>
          <w:rFonts w:hint="eastAsia"/>
        </w:rPr>
        <w:t>控制着两种应对方式的选取，</w:t>
      </w:r>
      <w:r w:rsidR="00E66773" w:rsidRPr="00D466F4">
        <w:rPr>
          <w:noProof/>
          <w:position w:val="-10"/>
        </w:rPr>
        <w:object w:dxaOrig="560" w:dyaOrig="320" w14:anchorId="08F58044">
          <v:shape id="_x0000_i1077" type="#_x0000_t75" alt="" style="width:27.9pt;height:15.55pt;mso-width-percent:0;mso-height-percent:0;mso-width-percent:0;mso-height-percent:0" o:ole="">
            <v:imagedata r:id="rId120" o:title=""/>
          </v:shape>
          <o:OLEObject Type="Embed" ProgID="Equation.DSMT4" ShapeID="_x0000_i1077" DrawAspect="Content" ObjectID="_1634977699" r:id="rId121"/>
        </w:object>
      </w:r>
      <w:r w:rsidR="00D466F4" w:rsidRPr="00D466F4">
        <w:rPr>
          <w:rFonts w:hint="eastAsia"/>
        </w:rPr>
        <w:t>时</w:t>
      </w:r>
      <w:r w:rsidR="000E6C40">
        <w:rPr>
          <w:rFonts w:hint="eastAsia"/>
        </w:rPr>
        <w:t>对应于</w:t>
      </w:r>
      <w:r w:rsidR="00D466F4" w:rsidRPr="00D466F4">
        <w:rPr>
          <w:rFonts w:hint="eastAsia"/>
        </w:rPr>
        <w:t>采用</w:t>
      </w:r>
      <w:r w:rsidR="00722541">
        <w:rPr>
          <w:rFonts w:hint="eastAsia"/>
        </w:rPr>
        <w:t>个体行为</w:t>
      </w:r>
      <w:r w:rsidR="00D466F4" w:rsidRPr="00D466F4">
        <w:rPr>
          <w:rFonts w:hint="eastAsia"/>
        </w:rPr>
        <w:t>1，</w:t>
      </w:r>
      <w:r w:rsidR="00E66773" w:rsidRPr="00D466F4">
        <w:rPr>
          <w:noProof/>
          <w:position w:val="-10"/>
        </w:rPr>
        <w:object w:dxaOrig="600" w:dyaOrig="320" w14:anchorId="1C746FFA">
          <v:shape id="_x0000_i1076" type="#_x0000_t75" alt="" style="width:29.2pt;height:15.55pt;mso-width-percent:0;mso-height-percent:0;mso-width-percent:0;mso-height-percent:0" o:ole="">
            <v:imagedata r:id="rId122" o:title=""/>
          </v:shape>
          <o:OLEObject Type="Embed" ProgID="Equation.DSMT4" ShapeID="_x0000_i1076" DrawAspect="Content" ObjectID="_1634977700" r:id="rId123"/>
        </w:object>
      </w:r>
      <w:r w:rsidR="00D466F4" w:rsidRPr="00D466F4">
        <w:rPr>
          <w:rFonts w:hint="eastAsia"/>
        </w:rPr>
        <w:t>时</w:t>
      </w:r>
      <w:r w:rsidR="000E6C40">
        <w:rPr>
          <w:rFonts w:hint="eastAsia"/>
        </w:rPr>
        <w:t>对应于</w:t>
      </w:r>
      <w:r w:rsidR="00D466F4" w:rsidRPr="00D466F4">
        <w:rPr>
          <w:rFonts w:hint="eastAsia"/>
        </w:rPr>
        <w:t>则采用</w:t>
      </w:r>
      <w:r w:rsidR="00FF030C">
        <w:rPr>
          <w:rFonts w:hint="eastAsia"/>
        </w:rPr>
        <w:t>个体行为</w:t>
      </w:r>
      <w:r w:rsidR="00D466F4" w:rsidRPr="00D466F4">
        <w:rPr>
          <w:rFonts w:hint="eastAsia"/>
        </w:rPr>
        <w:t>2</w:t>
      </w:r>
      <w:r w:rsidR="00484DA5">
        <w:rPr>
          <w:rFonts w:hint="eastAsia"/>
        </w:rPr>
        <w:t>。</w:t>
      </w:r>
    </w:p>
    <w:p w14:paraId="286A1D24" w14:textId="0C8058A7" w:rsidR="00484DA5" w:rsidRDefault="009819F4" w:rsidP="00484DA5">
      <w:pPr>
        <w:ind w:firstLineChars="200" w:firstLine="420"/>
      </w:pPr>
      <w:r>
        <w:rPr>
          <w:rFonts w:hint="eastAsia"/>
        </w:rPr>
        <w:t>因此，对于每个个体</w:t>
      </w:r>
      <w:r w:rsidR="00E66773" w:rsidRPr="009819F4">
        <w:rPr>
          <w:noProof/>
          <w:position w:val="-6"/>
        </w:rPr>
        <w:object w:dxaOrig="139" w:dyaOrig="260" w14:anchorId="20F3163E">
          <v:shape id="_x0000_i1075" type="#_x0000_t75" alt="" style="width:6.5pt;height:12.95pt;mso-width-percent:0;mso-height-percent:0;mso-width-percent:0;mso-height-percent:0" o:ole="">
            <v:imagedata r:id="rId124" o:title=""/>
          </v:shape>
          <o:OLEObject Type="Embed" ProgID="Equation.DSMT4" ShapeID="_x0000_i1075" DrawAspect="Content" ObjectID="_1634977701" r:id="rId125"/>
        </w:object>
      </w:r>
      <w:r>
        <w:rPr>
          <w:rFonts w:hint="eastAsia"/>
        </w:rPr>
        <w:t>，</w:t>
      </w:r>
      <w:r w:rsidR="000B5541">
        <w:rPr>
          <w:rFonts w:hint="eastAsia"/>
        </w:rPr>
        <w:t>所有八种状态</w:t>
      </w:r>
      <w:r w:rsidR="003A2BB6">
        <w:rPr>
          <w:rFonts w:hint="eastAsia"/>
        </w:rPr>
        <w:t>变化可能</w:t>
      </w:r>
      <w:r w:rsidR="003926F5">
        <w:rPr>
          <w:rFonts w:hint="eastAsia"/>
        </w:rPr>
        <w:t>性</w:t>
      </w:r>
      <w:r w:rsidR="000B5541">
        <w:rPr>
          <w:rFonts w:hint="eastAsia"/>
        </w:rPr>
        <w:t>的概率转移树如图2所示</w:t>
      </w:r>
      <w:r w:rsidR="00D24A64">
        <w:rPr>
          <w:rFonts w:hint="eastAsia"/>
        </w:rPr>
        <w:t>。</w:t>
      </w:r>
    </w:p>
    <w:p w14:paraId="32D5A4CF" w14:textId="49205E22" w:rsidR="00EF3E24" w:rsidRDefault="00EF3E24" w:rsidP="00EF3E24"/>
    <w:p w14:paraId="79C81C62" w14:textId="586489F5" w:rsidR="00EF3E24" w:rsidRDefault="00DC408A" w:rsidP="002748CF">
      <w:pPr>
        <w:jc w:val="center"/>
      </w:pPr>
      <w:r>
        <w:rPr>
          <w:noProof/>
        </w:rPr>
        <w:drawing>
          <wp:inline distT="0" distB="0" distL="0" distR="0" wp14:anchorId="35131D3A" wp14:editId="7A597C4F">
            <wp:extent cx="2205765" cy="1591200"/>
            <wp:effectExtent l="0" t="0" r="444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AU-SIS.jpg"/>
                    <pic:cNvPicPr/>
                  </pic:nvPicPr>
                  <pic:blipFill>
                    <a:blip r:embed="rId126">
                      <a:extLst>
                        <a:ext uri="{28A0092B-C50C-407E-A947-70E740481C1C}">
                          <a14:useLocalDpi xmlns:a14="http://schemas.microsoft.com/office/drawing/2010/main" val="0"/>
                        </a:ext>
                      </a:extLst>
                    </a:blip>
                    <a:stretch>
                      <a:fillRect/>
                    </a:stretch>
                  </pic:blipFill>
                  <pic:spPr>
                    <a:xfrm>
                      <a:off x="0" y="0"/>
                      <a:ext cx="2205765" cy="1591200"/>
                    </a:xfrm>
                    <a:prstGeom prst="rect">
                      <a:avLst/>
                    </a:prstGeom>
                  </pic:spPr>
                </pic:pic>
              </a:graphicData>
            </a:graphic>
          </wp:inline>
        </w:drawing>
      </w:r>
      <w:r w:rsidR="00D80649">
        <w:t xml:space="preserve"> </w:t>
      </w:r>
      <w:r w:rsidR="00DA0FA1">
        <w:rPr>
          <w:noProof/>
        </w:rPr>
        <w:drawing>
          <wp:inline distT="0" distB="0" distL="0" distR="0" wp14:anchorId="67E37F31" wp14:editId="1421FD3A">
            <wp:extent cx="2206800" cy="1591200"/>
            <wp:effectExtent l="0" t="0" r="3175" b="9525"/>
            <wp:docPr id="9" name="图片 9"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AU-SIS2.jpg"/>
                    <pic:cNvPicPr/>
                  </pic:nvPicPr>
                  <pic:blipFill>
                    <a:blip r:embed="rId127">
                      <a:extLst>
                        <a:ext uri="{28A0092B-C50C-407E-A947-70E740481C1C}">
                          <a14:useLocalDpi xmlns:a14="http://schemas.microsoft.com/office/drawing/2010/main" val="0"/>
                        </a:ext>
                      </a:extLst>
                    </a:blip>
                    <a:stretch>
                      <a:fillRect/>
                    </a:stretch>
                  </pic:blipFill>
                  <pic:spPr>
                    <a:xfrm>
                      <a:off x="0" y="0"/>
                      <a:ext cx="2206800" cy="1591200"/>
                    </a:xfrm>
                    <a:prstGeom prst="rect">
                      <a:avLst/>
                    </a:prstGeom>
                  </pic:spPr>
                </pic:pic>
              </a:graphicData>
            </a:graphic>
          </wp:inline>
        </w:drawing>
      </w:r>
      <w:r w:rsidR="00DA0FA1">
        <w:rPr>
          <w:noProof/>
        </w:rPr>
        <w:lastRenderedPageBreak/>
        <w:drawing>
          <wp:inline distT="0" distB="0" distL="0" distR="0" wp14:anchorId="3A03ADC2" wp14:editId="038AC9F6">
            <wp:extent cx="2473200" cy="1744863"/>
            <wp:effectExtent l="0" t="0" r="381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AU-SIS3.jpg"/>
                    <pic:cNvPicPr/>
                  </pic:nvPicPr>
                  <pic:blipFill>
                    <a:blip r:embed="rId128">
                      <a:extLst>
                        <a:ext uri="{28A0092B-C50C-407E-A947-70E740481C1C}">
                          <a14:useLocalDpi xmlns:a14="http://schemas.microsoft.com/office/drawing/2010/main" val="0"/>
                        </a:ext>
                      </a:extLst>
                    </a:blip>
                    <a:stretch>
                      <a:fillRect/>
                    </a:stretch>
                  </pic:blipFill>
                  <pic:spPr>
                    <a:xfrm>
                      <a:off x="0" y="0"/>
                      <a:ext cx="2473200" cy="1744863"/>
                    </a:xfrm>
                    <a:prstGeom prst="rect">
                      <a:avLst/>
                    </a:prstGeom>
                  </pic:spPr>
                </pic:pic>
              </a:graphicData>
            </a:graphic>
          </wp:inline>
        </w:drawing>
      </w:r>
      <w:r w:rsidR="00D80649">
        <w:t xml:space="preserve"> </w:t>
      </w:r>
      <w:r w:rsidR="00DA0FA1">
        <w:rPr>
          <w:noProof/>
        </w:rPr>
        <w:drawing>
          <wp:inline distT="0" distB="0" distL="0" distR="0" wp14:anchorId="5A0BF18C" wp14:editId="32895F90">
            <wp:extent cx="2422800" cy="1760400"/>
            <wp:effectExtent l="0" t="0" r="0" b="0"/>
            <wp:docPr id="11" name="图片 11"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AU-SIS4.jpg"/>
                    <pic:cNvPicPr/>
                  </pic:nvPicPr>
                  <pic:blipFill>
                    <a:blip r:embed="rId129">
                      <a:extLst>
                        <a:ext uri="{28A0092B-C50C-407E-A947-70E740481C1C}">
                          <a14:useLocalDpi xmlns:a14="http://schemas.microsoft.com/office/drawing/2010/main" val="0"/>
                        </a:ext>
                      </a:extLst>
                    </a:blip>
                    <a:stretch>
                      <a:fillRect/>
                    </a:stretch>
                  </pic:blipFill>
                  <pic:spPr>
                    <a:xfrm>
                      <a:off x="0" y="0"/>
                      <a:ext cx="2422800" cy="1760400"/>
                    </a:xfrm>
                    <a:prstGeom prst="rect">
                      <a:avLst/>
                    </a:prstGeom>
                  </pic:spPr>
                </pic:pic>
              </a:graphicData>
            </a:graphic>
          </wp:inline>
        </w:drawing>
      </w:r>
      <w:r w:rsidR="00DA0FA1">
        <w:rPr>
          <w:noProof/>
        </w:rPr>
        <w:drawing>
          <wp:inline distT="0" distB="0" distL="0" distR="0" wp14:anchorId="0B896BC3" wp14:editId="5B23D99F">
            <wp:extent cx="2426400" cy="1746000"/>
            <wp:effectExtent l="0" t="0" r="0" b="6985"/>
            <wp:docPr id="12" name="图片 12"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AU-SIS5.jpg"/>
                    <pic:cNvPicPr/>
                  </pic:nvPicPr>
                  <pic:blipFill>
                    <a:blip r:embed="rId130">
                      <a:extLst>
                        <a:ext uri="{28A0092B-C50C-407E-A947-70E740481C1C}">
                          <a14:useLocalDpi xmlns:a14="http://schemas.microsoft.com/office/drawing/2010/main" val="0"/>
                        </a:ext>
                      </a:extLst>
                    </a:blip>
                    <a:stretch>
                      <a:fillRect/>
                    </a:stretch>
                  </pic:blipFill>
                  <pic:spPr>
                    <a:xfrm>
                      <a:off x="0" y="0"/>
                      <a:ext cx="2426400" cy="1746000"/>
                    </a:xfrm>
                    <a:prstGeom prst="rect">
                      <a:avLst/>
                    </a:prstGeom>
                  </pic:spPr>
                </pic:pic>
              </a:graphicData>
            </a:graphic>
          </wp:inline>
        </w:drawing>
      </w:r>
      <w:r w:rsidR="00D80649">
        <w:t xml:space="preserve"> </w:t>
      </w:r>
      <w:r w:rsidR="00DA0FA1">
        <w:rPr>
          <w:noProof/>
        </w:rPr>
        <w:drawing>
          <wp:inline distT="0" distB="0" distL="0" distR="0" wp14:anchorId="255AB326" wp14:editId="09609F74">
            <wp:extent cx="2426400" cy="1746000"/>
            <wp:effectExtent l="0" t="0" r="0" b="6985"/>
            <wp:docPr id="13" name="图片 13" descr="图片包含 地图, 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AU-SIS6.jpg"/>
                    <pic:cNvPicPr/>
                  </pic:nvPicPr>
                  <pic:blipFill>
                    <a:blip r:embed="rId131">
                      <a:extLst>
                        <a:ext uri="{28A0092B-C50C-407E-A947-70E740481C1C}">
                          <a14:useLocalDpi xmlns:a14="http://schemas.microsoft.com/office/drawing/2010/main" val="0"/>
                        </a:ext>
                      </a:extLst>
                    </a:blip>
                    <a:stretch>
                      <a:fillRect/>
                    </a:stretch>
                  </pic:blipFill>
                  <pic:spPr>
                    <a:xfrm>
                      <a:off x="0" y="0"/>
                      <a:ext cx="2426400" cy="1746000"/>
                    </a:xfrm>
                    <a:prstGeom prst="rect">
                      <a:avLst/>
                    </a:prstGeom>
                  </pic:spPr>
                </pic:pic>
              </a:graphicData>
            </a:graphic>
          </wp:inline>
        </w:drawing>
      </w:r>
      <w:r w:rsidR="00DA0FA1">
        <w:rPr>
          <w:noProof/>
        </w:rPr>
        <w:drawing>
          <wp:inline distT="0" distB="0" distL="0" distR="0" wp14:anchorId="4DE42DB9" wp14:editId="5AD1CDD3">
            <wp:extent cx="2419200" cy="1749600"/>
            <wp:effectExtent l="0" t="0" r="635"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AU-SIS7.jpg"/>
                    <pic:cNvPicPr/>
                  </pic:nvPicPr>
                  <pic:blipFill>
                    <a:blip r:embed="rId132">
                      <a:extLst>
                        <a:ext uri="{28A0092B-C50C-407E-A947-70E740481C1C}">
                          <a14:useLocalDpi xmlns:a14="http://schemas.microsoft.com/office/drawing/2010/main" val="0"/>
                        </a:ext>
                      </a:extLst>
                    </a:blip>
                    <a:stretch>
                      <a:fillRect/>
                    </a:stretch>
                  </pic:blipFill>
                  <pic:spPr>
                    <a:xfrm>
                      <a:off x="0" y="0"/>
                      <a:ext cx="2419200" cy="1749600"/>
                    </a:xfrm>
                    <a:prstGeom prst="rect">
                      <a:avLst/>
                    </a:prstGeom>
                  </pic:spPr>
                </pic:pic>
              </a:graphicData>
            </a:graphic>
          </wp:inline>
        </w:drawing>
      </w:r>
      <w:r w:rsidR="00D80649">
        <w:rPr>
          <w:rFonts w:hint="eastAsia"/>
        </w:rPr>
        <w:t xml:space="preserve"> </w:t>
      </w:r>
      <w:r w:rsidR="00DA0FA1">
        <w:rPr>
          <w:noProof/>
        </w:rPr>
        <w:drawing>
          <wp:inline distT="0" distB="0" distL="0" distR="0" wp14:anchorId="4CE71ED2" wp14:editId="3DD209B2">
            <wp:extent cx="2419200" cy="1749600"/>
            <wp:effectExtent l="0" t="0" r="635" b="3175"/>
            <wp:docPr id="15" name="图片 15"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AU-SIS8.jpg"/>
                    <pic:cNvPicPr/>
                  </pic:nvPicPr>
                  <pic:blipFill>
                    <a:blip r:embed="rId133">
                      <a:extLst>
                        <a:ext uri="{28A0092B-C50C-407E-A947-70E740481C1C}">
                          <a14:useLocalDpi xmlns:a14="http://schemas.microsoft.com/office/drawing/2010/main" val="0"/>
                        </a:ext>
                      </a:extLst>
                    </a:blip>
                    <a:stretch>
                      <a:fillRect/>
                    </a:stretch>
                  </pic:blipFill>
                  <pic:spPr>
                    <a:xfrm>
                      <a:off x="0" y="0"/>
                      <a:ext cx="2419200" cy="1749600"/>
                    </a:xfrm>
                    <a:prstGeom prst="rect">
                      <a:avLst/>
                    </a:prstGeom>
                  </pic:spPr>
                </pic:pic>
              </a:graphicData>
            </a:graphic>
          </wp:inline>
        </w:drawing>
      </w:r>
    </w:p>
    <w:p w14:paraId="05BB805E" w14:textId="31578652" w:rsidR="0015363B" w:rsidRDefault="00E66773" w:rsidP="00104D93">
      <w:pPr>
        <w:jc w:val="center"/>
      </w:pPr>
      <w:r>
        <w:rPr>
          <w:noProof/>
        </w:rPr>
        <w:object w:dxaOrig="16860" w:dyaOrig="11926" w14:anchorId="1BCC12D9">
          <v:shape id="_x0000_i1074" type="#_x0000_t75" alt="" style="width:405.4pt;height:287.35pt;mso-width-percent:0;mso-height-percent:0;mso-width-percent:0;mso-height-percent:0" o:ole="">
            <v:imagedata r:id="rId134" o:title=""/>
          </v:shape>
          <o:OLEObject Type="Embed" ProgID="Visio.Drawing.15" ShapeID="_x0000_i1074" DrawAspect="Content" ObjectID="_1634977702" r:id="rId135"/>
        </w:object>
      </w:r>
    </w:p>
    <w:p w14:paraId="48F76D91" w14:textId="76CAEC9B" w:rsidR="002050E6" w:rsidRDefault="00E66773" w:rsidP="002050E6">
      <w:pPr>
        <w:keepNext/>
        <w:ind w:firstLineChars="200" w:firstLine="420"/>
        <w:jc w:val="center"/>
      </w:pPr>
      <w:r w:rsidRPr="006813BC">
        <w:rPr>
          <w:noProof/>
          <w:vertAlign w:val="subscript"/>
        </w:rPr>
        <w:object w:dxaOrig="16860" w:dyaOrig="11926" w14:anchorId="48C617F5">
          <v:shape id="_x0000_i1073" type="#_x0000_t75" alt="" style="width:363.9pt;height:256.2pt;mso-width-percent:0;mso-height-percent:0;mso-width-percent:0;mso-height-percent:0" o:ole="">
            <v:imagedata r:id="rId136" o:title=""/>
          </v:shape>
          <o:OLEObject Type="Embed" ProgID="Visio.Drawing.15" ShapeID="_x0000_i1073" DrawAspect="Content" ObjectID="_1634977703" r:id="rId137"/>
        </w:object>
      </w:r>
    </w:p>
    <w:p w14:paraId="14D43D5E" w14:textId="716256CF" w:rsidR="008308B6" w:rsidRDefault="002050E6" w:rsidP="00602620">
      <w:pPr>
        <w:pStyle w:val="a8"/>
      </w:pPr>
      <w:r>
        <w:t>图</w:t>
      </w:r>
      <w:r>
        <w:t xml:space="preserve"> </w:t>
      </w:r>
      <w:r>
        <w:fldChar w:fldCharType="begin"/>
      </w:r>
      <w:r w:rsidRPr="00F41130">
        <w:instrText xml:space="preserve"> SEQ </w:instrText>
      </w:r>
      <w:r w:rsidRPr="00F41130">
        <w:instrText>图</w:instrText>
      </w:r>
      <w:r w:rsidRPr="00F41130">
        <w:instrText xml:space="preserve"> \* ARABIC </w:instrText>
      </w:r>
      <w:r>
        <w:fldChar w:fldCharType="separate"/>
      </w:r>
      <w:r>
        <w:rPr>
          <w:noProof/>
        </w:rPr>
        <w:t>2</w:t>
      </w:r>
      <w:r>
        <w:fldChar w:fldCharType="end"/>
      </w:r>
      <w:r>
        <w:t xml:space="preserve"> </w:t>
      </w:r>
      <w:r w:rsidR="00B32D61">
        <w:rPr>
          <w:color w:val="FF0000"/>
        </w:rPr>
        <w:t xml:space="preserve"> </w:t>
      </w:r>
      <w:r w:rsidR="005B7A06">
        <w:rPr>
          <w:rFonts w:hint="eastAsia"/>
        </w:rPr>
        <w:t>UAU-SIS</w:t>
      </w:r>
      <w:r w:rsidR="005B7A06">
        <w:rPr>
          <w:rFonts w:hint="eastAsia"/>
        </w:rPr>
        <w:t>模型中</w:t>
      </w:r>
      <w:r w:rsidR="003A5378">
        <w:rPr>
          <w:rFonts w:hint="eastAsia"/>
        </w:rPr>
        <w:t>个体</w:t>
      </w:r>
      <w:r w:rsidR="00E66773" w:rsidRPr="003A5378">
        <w:rPr>
          <w:noProof/>
          <w:position w:val="-6"/>
        </w:rPr>
        <w:object w:dxaOrig="139" w:dyaOrig="260" w14:anchorId="02B96FC1">
          <v:shape id="_x0000_i1072" type="#_x0000_t75" alt="" style="width:6.5pt;height:12.95pt;mso-width-percent:0;mso-height-percent:0;mso-width-percent:0;mso-height-percent:0" o:ole="">
            <v:imagedata r:id="rId138" o:title=""/>
          </v:shape>
          <o:OLEObject Type="Embed" ProgID="Equation.DSMT4" ShapeID="_x0000_i1072" DrawAspect="Content" ObjectID="_1634977704" r:id="rId139"/>
        </w:object>
      </w:r>
      <w:r w:rsidR="003A5378">
        <w:rPr>
          <w:rFonts w:hint="eastAsia"/>
        </w:rPr>
        <w:t>在每个时刻</w:t>
      </w:r>
      <w:r w:rsidR="004D766A">
        <w:rPr>
          <w:rFonts w:hint="eastAsia"/>
        </w:rPr>
        <w:t>八个状态的概率</w:t>
      </w:r>
      <w:r>
        <w:rPr>
          <w:rFonts w:hint="eastAsia"/>
        </w:rPr>
        <w:t>转移树</w:t>
      </w:r>
      <w:r w:rsidR="00B91CE0">
        <w:rPr>
          <w:rFonts w:hint="eastAsia"/>
        </w:rPr>
        <w:t>。</w:t>
      </w:r>
      <w:r w:rsidR="003F5726">
        <w:rPr>
          <w:rFonts w:hint="eastAsia"/>
        </w:rPr>
        <w:t>状态包括</w:t>
      </w:r>
      <w:r w:rsidR="00E66773" w:rsidRPr="00FA19B8">
        <w:rPr>
          <w:noProof/>
          <w:position w:val="-12"/>
        </w:rPr>
        <w:object w:dxaOrig="440" w:dyaOrig="360" w14:anchorId="61C09947">
          <v:shape id="_x0000_i1071" type="#_x0000_t75" alt="" style="width:22.7pt;height:17.5pt;mso-width-percent:0;mso-height-percent:0;mso-width-percent:0;mso-height-percent:0" o:ole="">
            <v:imagedata r:id="rId47" o:title=""/>
          </v:shape>
          <o:OLEObject Type="Embed" ProgID="Equation.DSMT4" ShapeID="_x0000_i1071" DrawAspect="Content" ObjectID="_1634977705" r:id="rId140"/>
        </w:object>
      </w:r>
      <w:r w:rsidR="003F5726">
        <w:rPr>
          <w:rFonts w:hint="eastAsia"/>
        </w:rPr>
        <w:t>，</w:t>
      </w:r>
      <w:r w:rsidR="00E66773" w:rsidRPr="00E837EB">
        <w:rPr>
          <w:noProof/>
          <w:position w:val="-12"/>
        </w:rPr>
        <w:object w:dxaOrig="420" w:dyaOrig="360" w14:anchorId="34EBD8E7">
          <v:shape id="_x0000_i1070" type="#_x0000_t75" alt="" style="width:20.75pt;height:17.5pt;mso-width-percent:0;mso-height-percent:0;mso-width-percent:0;mso-height-percent:0" o:ole="">
            <v:imagedata r:id="rId49" o:title=""/>
          </v:shape>
          <o:OLEObject Type="Embed" ProgID="Equation.DSMT4" ShapeID="_x0000_i1070" DrawAspect="Content" ObjectID="_1634977706" r:id="rId141"/>
        </w:object>
      </w:r>
      <w:r w:rsidR="003F5726">
        <w:rPr>
          <w:rFonts w:hint="eastAsia"/>
        </w:rPr>
        <w:t>，</w:t>
      </w:r>
      <w:r w:rsidR="00E66773" w:rsidRPr="00817CC0">
        <w:rPr>
          <w:noProof/>
          <w:position w:val="-12"/>
        </w:rPr>
        <w:object w:dxaOrig="460" w:dyaOrig="360" w14:anchorId="1BDF9576">
          <v:shape id="_x0000_i1069" type="#_x0000_t75" alt="" style="width:23.35pt;height:17.5pt;mso-width-percent:0;mso-height-percent:0;mso-width-percent:0;mso-height-percent:0" o:ole="">
            <v:imagedata r:id="rId51" o:title=""/>
          </v:shape>
          <o:OLEObject Type="Embed" ProgID="Equation.DSMT4" ShapeID="_x0000_i1069" DrawAspect="Content" ObjectID="_1634977707" r:id="rId142"/>
        </w:object>
      </w:r>
      <w:r w:rsidR="003F5726">
        <w:rPr>
          <w:rFonts w:hint="eastAsia"/>
        </w:rPr>
        <w:t>，</w:t>
      </w:r>
      <w:r w:rsidR="00E66773" w:rsidRPr="008F53D3">
        <w:rPr>
          <w:noProof/>
          <w:position w:val="-12"/>
        </w:rPr>
        <w:object w:dxaOrig="440" w:dyaOrig="360" w14:anchorId="3D08F16E">
          <v:shape id="_x0000_i1068" type="#_x0000_t75" alt="" style="width:22.7pt;height:17.5pt;mso-width-percent:0;mso-height-percent:0;mso-width-percent:0;mso-height-percent:0" o:ole="">
            <v:imagedata r:id="rId53" o:title=""/>
          </v:shape>
          <o:OLEObject Type="Embed" ProgID="Equation.DSMT4" ShapeID="_x0000_i1068" DrawAspect="Content" ObjectID="_1634977708" r:id="rId143"/>
        </w:object>
      </w:r>
      <w:r w:rsidR="003F5726">
        <w:rPr>
          <w:rFonts w:hint="eastAsia"/>
        </w:rPr>
        <w:t>，</w:t>
      </w:r>
      <w:r w:rsidR="00E66773" w:rsidRPr="00DA06DE">
        <w:rPr>
          <w:noProof/>
          <w:position w:val="-12"/>
        </w:rPr>
        <w:object w:dxaOrig="440" w:dyaOrig="360" w14:anchorId="751EC758">
          <v:shape id="_x0000_i1067" type="#_x0000_t75" alt="" style="width:22.7pt;height:17.5pt;mso-width-percent:0;mso-height-percent:0;mso-width-percent:0;mso-height-percent:0" o:ole="">
            <v:imagedata r:id="rId55" o:title=""/>
          </v:shape>
          <o:OLEObject Type="Embed" ProgID="Equation.DSMT4" ShapeID="_x0000_i1067" DrawAspect="Content" ObjectID="_1634977709" r:id="rId144"/>
        </w:object>
      </w:r>
      <w:r w:rsidR="003F5726">
        <w:rPr>
          <w:rFonts w:hint="eastAsia"/>
        </w:rPr>
        <w:t>，</w:t>
      </w:r>
      <w:r w:rsidR="00E66773" w:rsidRPr="00E837EB">
        <w:rPr>
          <w:noProof/>
          <w:position w:val="-12"/>
        </w:rPr>
        <w:object w:dxaOrig="420" w:dyaOrig="360" w14:anchorId="2DF04D60">
          <v:shape id="_x0000_i1066" type="#_x0000_t75" alt="" style="width:20.75pt;height:17.5pt;mso-width-percent:0;mso-height-percent:0;mso-width-percent:0;mso-height-percent:0" o:ole="">
            <v:imagedata r:id="rId57" o:title=""/>
          </v:shape>
          <o:OLEObject Type="Embed" ProgID="Equation.DSMT4" ShapeID="_x0000_i1066" DrawAspect="Content" ObjectID="_1634977710" r:id="rId145"/>
        </w:object>
      </w:r>
      <w:r w:rsidR="003F5726">
        <w:rPr>
          <w:rFonts w:hint="eastAsia"/>
        </w:rPr>
        <w:t>，</w:t>
      </w:r>
      <w:r w:rsidR="00E66773" w:rsidRPr="00817CC0">
        <w:rPr>
          <w:noProof/>
          <w:position w:val="-12"/>
        </w:rPr>
        <w:object w:dxaOrig="460" w:dyaOrig="360" w14:anchorId="52093768">
          <v:shape id="_x0000_i1065" type="#_x0000_t75" alt="" style="width:23.35pt;height:17.5pt;mso-width-percent:0;mso-height-percent:0;mso-width-percent:0;mso-height-percent:0" o:ole="">
            <v:imagedata r:id="rId59" o:title=""/>
          </v:shape>
          <o:OLEObject Type="Embed" ProgID="Equation.DSMT4" ShapeID="_x0000_i1065" DrawAspect="Content" ObjectID="_1634977711" r:id="rId146"/>
        </w:object>
      </w:r>
      <w:r w:rsidR="003F5726">
        <w:rPr>
          <w:rFonts w:hint="eastAsia"/>
        </w:rPr>
        <w:t>以及</w:t>
      </w:r>
      <w:r w:rsidR="00E66773" w:rsidRPr="008F53D3">
        <w:rPr>
          <w:noProof/>
          <w:position w:val="-12"/>
        </w:rPr>
        <w:object w:dxaOrig="440" w:dyaOrig="360" w14:anchorId="38CA05ED">
          <v:shape id="_x0000_i1064" type="#_x0000_t75" alt="" style="width:22.7pt;height:17.5pt;mso-width-percent:0;mso-height-percent:0;mso-width-percent:0;mso-height-percent:0" o:ole="">
            <v:imagedata r:id="rId61" o:title=""/>
          </v:shape>
          <o:OLEObject Type="Embed" ProgID="Equation.DSMT4" ShapeID="_x0000_i1064" DrawAspect="Content" ObjectID="_1634977712" r:id="rId147"/>
        </w:object>
      </w:r>
      <w:r w:rsidR="003F5726">
        <w:rPr>
          <w:rFonts w:hint="eastAsia"/>
        </w:rPr>
        <w:t>。</w:t>
      </w:r>
      <w:r w:rsidR="003C5E03">
        <w:rPr>
          <w:rFonts w:hint="eastAsia"/>
        </w:rPr>
        <w:t>每棵树的根节点表示在时间</w:t>
      </w:r>
      <w:r w:rsidR="00E66773" w:rsidRPr="003C5E03">
        <w:rPr>
          <w:noProof/>
          <w:position w:val="-6"/>
        </w:rPr>
        <w:object w:dxaOrig="139" w:dyaOrig="240" w14:anchorId="0D28049A">
          <v:shape id="_x0000_i1063" type="#_x0000_t75" alt="" style="width:6.5pt;height:11.7pt;mso-width-percent:0;mso-height-percent:0;mso-width-percent:0;mso-height-percent:0" o:ole="">
            <v:imagedata r:id="rId148" o:title=""/>
          </v:shape>
          <o:OLEObject Type="Embed" ProgID="Equation.DSMT4" ShapeID="_x0000_i1063" DrawAspect="Content" ObjectID="_1634977713" r:id="rId149"/>
        </w:object>
      </w:r>
      <w:r w:rsidR="007208BA">
        <w:rPr>
          <w:rFonts w:hint="eastAsia"/>
        </w:rPr>
        <w:t>的个体</w:t>
      </w:r>
      <w:r w:rsidR="00E66773" w:rsidRPr="003A5378">
        <w:rPr>
          <w:noProof/>
          <w:position w:val="-6"/>
        </w:rPr>
        <w:object w:dxaOrig="139" w:dyaOrig="260" w14:anchorId="484CFEA9">
          <v:shape id="_x0000_i1062" type="#_x0000_t75" alt="" style="width:6.5pt;height:12.95pt;mso-width-percent:0;mso-height-percent:0;mso-width-percent:0;mso-height-percent:0" o:ole="">
            <v:imagedata r:id="rId138" o:title=""/>
          </v:shape>
          <o:OLEObject Type="Embed" ProgID="Equation.DSMT4" ShapeID="_x0000_i1062" DrawAspect="Content" ObjectID="_1634977714" r:id="rId150"/>
        </w:object>
      </w:r>
      <w:r w:rsidR="00481937">
        <w:rPr>
          <w:rFonts w:hint="eastAsia"/>
        </w:rPr>
        <w:t>的状态，</w:t>
      </w:r>
      <w:r w:rsidR="002D6858">
        <w:rPr>
          <w:rFonts w:hint="eastAsia"/>
        </w:rPr>
        <w:t>而叶子节点表示</w:t>
      </w:r>
      <w:r w:rsidR="00E66773" w:rsidRPr="003C5E03">
        <w:rPr>
          <w:noProof/>
          <w:position w:val="-6"/>
        </w:rPr>
        <w:object w:dxaOrig="440" w:dyaOrig="279" w14:anchorId="3CDFC261">
          <v:shape id="_x0000_i1061" type="#_x0000_t75" alt="" style="width:22.7pt;height:14.25pt;mso-width-percent:0;mso-height-percent:0;mso-width-percent:0;mso-height-percent:0" o:ole="">
            <v:imagedata r:id="rId151" o:title=""/>
          </v:shape>
          <o:OLEObject Type="Embed" ProgID="Equation.DSMT4" ShapeID="_x0000_i1061" DrawAspect="Content" ObjectID="_1634977715" r:id="rId152"/>
        </w:object>
      </w:r>
      <w:r w:rsidR="00481937">
        <w:rPr>
          <w:rFonts w:hint="eastAsia"/>
        </w:rPr>
        <w:t>时刻个体</w:t>
      </w:r>
      <w:r w:rsidR="00E66773" w:rsidRPr="003A5378">
        <w:rPr>
          <w:noProof/>
          <w:position w:val="-6"/>
        </w:rPr>
        <w:object w:dxaOrig="139" w:dyaOrig="260" w14:anchorId="51F5F816">
          <v:shape id="_x0000_i1060" type="#_x0000_t75" alt="" style="width:6.5pt;height:12.95pt;mso-width-percent:0;mso-height-percent:0;mso-width-percent:0;mso-height-percent:0" o:ole="">
            <v:imagedata r:id="rId138" o:title=""/>
          </v:shape>
          <o:OLEObject Type="Embed" ProgID="Equation.DSMT4" ShapeID="_x0000_i1060" DrawAspect="Content" ObjectID="_1634977716" r:id="rId153"/>
        </w:object>
      </w:r>
      <w:r w:rsidR="00481937">
        <w:rPr>
          <w:rFonts w:hint="eastAsia"/>
        </w:rPr>
        <w:t>的状态。</w:t>
      </w:r>
      <w:r w:rsidR="005468E8">
        <w:rPr>
          <w:rFonts w:hint="eastAsia"/>
        </w:rPr>
        <w:t>每个时</w:t>
      </w:r>
      <w:r w:rsidR="002B614D">
        <w:rPr>
          <w:rFonts w:hint="eastAsia"/>
        </w:rPr>
        <w:t>刻</w:t>
      </w:r>
      <w:r w:rsidR="005468E8">
        <w:rPr>
          <w:rFonts w:hint="eastAsia"/>
        </w:rPr>
        <w:t>都被分为四</w:t>
      </w:r>
      <w:r w:rsidR="002B614D">
        <w:rPr>
          <w:rFonts w:hint="eastAsia"/>
        </w:rPr>
        <w:t>个阶段：意识传播</w:t>
      </w:r>
      <w:r w:rsidR="002B614D">
        <w:rPr>
          <w:rFonts w:hint="eastAsia"/>
        </w:rPr>
        <w:t>(</w:t>
      </w:r>
      <w:r w:rsidR="00A27B0A">
        <w:rPr>
          <w:rFonts w:hint="eastAsia"/>
        </w:rPr>
        <w:t>UAU</w:t>
      </w:r>
      <w:r w:rsidR="00A27B0A">
        <w:rPr>
          <w:rFonts w:hint="eastAsia"/>
        </w:rPr>
        <w:t>过程</w:t>
      </w:r>
      <w:r w:rsidR="002B614D">
        <w:t>)</w:t>
      </w:r>
      <w:r w:rsidR="00A27B0A">
        <w:rPr>
          <w:rFonts w:hint="eastAsia"/>
        </w:rPr>
        <w:t>，警觉状态的改变，疾病传播</w:t>
      </w:r>
      <w:r w:rsidR="00A27B0A">
        <w:rPr>
          <w:rFonts w:hint="eastAsia"/>
        </w:rPr>
        <w:t>(SIS</w:t>
      </w:r>
      <w:r w:rsidR="00A27B0A">
        <w:rPr>
          <w:rFonts w:hint="eastAsia"/>
        </w:rPr>
        <w:t>过程</w:t>
      </w:r>
      <w:r w:rsidR="00A27B0A">
        <w:t>)</w:t>
      </w:r>
      <w:r w:rsidR="006D22C7">
        <w:rPr>
          <w:rFonts w:hint="eastAsia"/>
        </w:rPr>
        <w:t>，以及自我意识的产生</w:t>
      </w:r>
      <w:r w:rsidR="006D22C7">
        <w:rPr>
          <w:rFonts w:hint="eastAsia"/>
        </w:rPr>
        <w:t>(</w:t>
      </w:r>
      <w:r w:rsidR="006D22C7">
        <w:rPr>
          <w:rFonts w:hint="eastAsia"/>
        </w:rPr>
        <w:t>信息上传过程</w:t>
      </w:r>
      <w:r w:rsidR="006D22C7">
        <w:t>)</w:t>
      </w:r>
      <w:r w:rsidR="006D22C7">
        <w:rPr>
          <w:rFonts w:hint="eastAsia"/>
        </w:rPr>
        <w:t>。</w:t>
      </w:r>
    </w:p>
    <w:p w14:paraId="42B8A343" w14:textId="77777777" w:rsidR="00935F70" w:rsidRPr="00AC46F8" w:rsidRDefault="00935F70" w:rsidP="00484DA5">
      <w:pPr>
        <w:ind w:firstLineChars="200" w:firstLine="420"/>
      </w:pPr>
    </w:p>
    <w:p w14:paraId="722036EE" w14:textId="4CD459F3" w:rsidR="00D24A64" w:rsidRDefault="00D24A64" w:rsidP="00484DA5">
      <w:pPr>
        <w:ind w:firstLineChars="200" w:firstLine="420"/>
      </w:pPr>
      <w:r>
        <w:rPr>
          <w:rFonts w:hint="eastAsia"/>
        </w:rPr>
        <w:t>结合</w:t>
      </w:r>
      <w:r w:rsidR="00E40982">
        <w:rPr>
          <w:rFonts w:hint="eastAsia"/>
        </w:rPr>
        <w:t>以上四个</w:t>
      </w:r>
      <w:r>
        <w:rPr>
          <w:rFonts w:hint="eastAsia"/>
        </w:rPr>
        <w:t>式子</w:t>
      </w:r>
      <w:r w:rsidR="009258BC">
        <w:rPr>
          <w:rFonts w:hint="eastAsia"/>
        </w:rPr>
        <w:t>以及图2的概率转移树，</w:t>
      </w:r>
      <w:r w:rsidR="00F553CA">
        <w:rPr>
          <w:rFonts w:hint="eastAsia"/>
        </w:rPr>
        <w:t>我们可以用MMCA建立</w:t>
      </w:r>
      <w:r w:rsidR="00B14D09">
        <w:rPr>
          <w:rFonts w:hint="eastAsia"/>
        </w:rPr>
        <w:t>每个节点</w:t>
      </w:r>
      <w:r w:rsidR="00E66773" w:rsidRPr="00B14D09">
        <w:rPr>
          <w:noProof/>
          <w:position w:val="-6"/>
        </w:rPr>
        <w:object w:dxaOrig="139" w:dyaOrig="260" w14:anchorId="105CE729">
          <v:shape id="_x0000_i1059" type="#_x0000_t75" alt="" style="width:6.5pt;height:12.95pt;mso-width-percent:0;mso-height-percent:0;mso-width-percent:0;mso-height-percent:0" o:ole="">
            <v:imagedata r:id="rId154" o:title=""/>
          </v:shape>
          <o:OLEObject Type="Embed" ProgID="Equation.DSMT4" ShapeID="_x0000_i1059" DrawAspect="Content" ObjectID="_1634977717" r:id="rId155"/>
        </w:object>
      </w:r>
      <w:r w:rsidR="002C09E7">
        <w:rPr>
          <w:rFonts w:hint="eastAsia"/>
        </w:rPr>
        <w:t>从</w:t>
      </w:r>
      <w:r w:rsidR="00F553CA">
        <w:rPr>
          <w:rFonts w:hint="eastAsia"/>
        </w:rPr>
        <w:t>所有</w:t>
      </w:r>
      <w:r w:rsidR="00F553CA">
        <w:rPr>
          <w:rFonts w:hint="eastAsia"/>
        </w:rPr>
        <w:lastRenderedPageBreak/>
        <w:t>八种状态</w:t>
      </w:r>
      <w:r w:rsidR="00B14D09">
        <w:rPr>
          <w:rFonts w:hint="eastAsia"/>
        </w:rPr>
        <w:t>演化</w:t>
      </w:r>
      <w:r w:rsidR="002C09E7">
        <w:rPr>
          <w:rFonts w:hint="eastAsia"/>
        </w:rPr>
        <w:t>的</w:t>
      </w:r>
      <w:r w:rsidR="00B14D09">
        <w:rPr>
          <w:rFonts w:hint="eastAsia"/>
        </w:rPr>
        <w:t>方程</w:t>
      </w:r>
      <w:r w:rsidR="003B5D58">
        <w:rPr>
          <w:rFonts w:hint="eastAsia"/>
        </w:rPr>
        <w:t>为：</w:t>
      </w:r>
    </w:p>
    <w:p w14:paraId="067F25D4" w14:textId="361120E3" w:rsidR="00AB7027" w:rsidRPr="00946949" w:rsidRDefault="00E66773" w:rsidP="007E4489">
      <w:pPr>
        <w:jc w:val="center"/>
      </w:pPr>
      <w:r w:rsidRPr="002D0392">
        <w:rPr>
          <w:noProof/>
          <w:position w:val="-34"/>
        </w:rPr>
        <w:object w:dxaOrig="14220" w:dyaOrig="5940" w14:anchorId="511EFEE1">
          <v:shape id="_x0000_i1058" type="#_x0000_t75" alt="" style="width:453.4pt;height:201.75pt;mso-width-percent:0;mso-height-percent:0;mso-width-percent:0;mso-height-percent:0" o:ole="">
            <v:imagedata r:id="rId156" o:title=""/>
          </v:shape>
          <o:OLEObject Type="Embed" ProgID="Equation.DSMT4" ShapeID="_x0000_i1058" DrawAspect="Content" ObjectID="_1634977718" r:id="rId157"/>
        </w:object>
      </w:r>
    </w:p>
    <w:p w14:paraId="2A404AE5" w14:textId="77777777" w:rsidR="00915E98" w:rsidRDefault="00915E98">
      <w:pPr>
        <w:widowControl/>
        <w:jc w:val="left"/>
        <w:rPr>
          <w:b/>
          <w:bCs/>
        </w:rPr>
      </w:pPr>
    </w:p>
    <w:p w14:paraId="7F860F0D" w14:textId="77777777" w:rsidR="00915E98" w:rsidRPr="00915E98" w:rsidRDefault="00915E98" w:rsidP="00915E98">
      <w:pPr>
        <w:rPr>
          <w:color w:val="FFFFFF" w:themeColor="background1"/>
        </w:rPr>
      </w:pPr>
      <w:r w:rsidRPr="00915E98">
        <w:rPr>
          <w:color w:val="FFFFFF" w:themeColor="background1"/>
        </w:rPr>
        <w:t>R</w:t>
      </w:r>
      <w:r w:rsidRPr="00915E98">
        <w:rPr>
          <w:rFonts w:hint="eastAsia"/>
          <w:color w:val="FFFFFF" w:themeColor="background1"/>
        </w:rPr>
        <w:t>i和</w:t>
      </w:r>
      <w:proofErr w:type="spellStart"/>
      <w:r w:rsidRPr="00915E98">
        <w:rPr>
          <w:rFonts w:hint="eastAsia"/>
          <w:color w:val="FFFFFF" w:themeColor="background1"/>
        </w:rPr>
        <w:t>d</w:t>
      </w:r>
      <w:r w:rsidRPr="00915E98">
        <w:rPr>
          <w:color w:val="FFFFFF" w:themeColor="background1"/>
        </w:rPr>
        <w:t>erta</w:t>
      </w:r>
      <w:proofErr w:type="spellEnd"/>
      <w:r w:rsidRPr="00915E98">
        <w:rPr>
          <w:rFonts w:hint="eastAsia"/>
          <w:color w:val="FFFFFF" w:themeColor="background1"/>
        </w:rPr>
        <w:t>的分开写两行，确定写的是对的</w:t>
      </w:r>
    </w:p>
    <w:p w14:paraId="1B043C41" w14:textId="54FC5A16" w:rsidR="000E3309" w:rsidRDefault="00915E98" w:rsidP="00915E98">
      <w:pPr>
        <w:widowControl/>
        <w:jc w:val="left"/>
        <w:rPr>
          <w:b/>
          <w:bCs/>
        </w:rPr>
      </w:pPr>
      <w:r w:rsidRPr="00915E98">
        <w:rPr>
          <w:rFonts w:hint="eastAsia"/>
          <w:color w:val="FFFFFF" w:themeColor="background1"/>
        </w:rPr>
        <w:t>以及对一些项的解释</w:t>
      </w:r>
      <w:r w:rsidR="000E3309">
        <w:rPr>
          <w:b/>
          <w:bCs/>
        </w:rPr>
        <w:br w:type="page"/>
      </w:r>
    </w:p>
    <w:p w14:paraId="54957346" w14:textId="59830F01" w:rsidR="00D76CEC" w:rsidRPr="00866629" w:rsidRDefault="00EE7C89" w:rsidP="00866629">
      <w:pPr>
        <w:pStyle w:val="a3"/>
        <w:numPr>
          <w:ilvl w:val="0"/>
          <w:numId w:val="3"/>
        </w:numPr>
        <w:ind w:firstLineChars="0"/>
        <w:rPr>
          <w:b/>
          <w:bCs/>
        </w:rPr>
      </w:pPr>
      <w:r w:rsidRPr="00335BFC">
        <w:rPr>
          <w:rFonts w:hint="eastAsia"/>
          <w:b/>
          <w:bCs/>
        </w:rPr>
        <w:lastRenderedPageBreak/>
        <w:t>分析/仿真结果</w:t>
      </w:r>
    </w:p>
    <w:p w14:paraId="425E9895" w14:textId="0FD86F51" w:rsidR="00B66E3D" w:rsidRDefault="00B66E3D" w:rsidP="00B66E3D">
      <w:pPr>
        <w:ind w:firstLineChars="200" w:firstLine="420"/>
      </w:pPr>
      <w:r>
        <w:rPr>
          <w:rFonts w:hint="eastAsia"/>
        </w:rPr>
        <w:t>在上一节中我们提出了节点</w:t>
      </w:r>
      <w:r w:rsidR="004C78EE">
        <w:rPr>
          <w:rFonts w:hint="eastAsia"/>
        </w:rPr>
        <w:t>在</w:t>
      </w:r>
      <w:r w:rsidR="00866629">
        <w:rPr>
          <w:rFonts w:hint="eastAsia"/>
        </w:rPr>
        <w:t>产生</w:t>
      </w:r>
      <w:r>
        <w:rPr>
          <w:rFonts w:hint="eastAsia"/>
        </w:rPr>
        <w:t>警觉性</w:t>
      </w:r>
      <w:r w:rsidR="00866629">
        <w:rPr>
          <w:rFonts w:hint="eastAsia"/>
        </w:rPr>
        <w:t>后</w:t>
      </w:r>
      <w:r>
        <w:rPr>
          <w:rFonts w:hint="eastAsia"/>
        </w:rPr>
        <w:t>的两种不同</w:t>
      </w:r>
      <w:r w:rsidR="004C78EE">
        <w:rPr>
          <w:rFonts w:hint="eastAsia"/>
        </w:rPr>
        <w:t>个体</w:t>
      </w:r>
      <w:r w:rsidR="00866629">
        <w:rPr>
          <w:rFonts w:hint="eastAsia"/>
        </w:rPr>
        <w:t>接触</w:t>
      </w:r>
      <w:r>
        <w:rPr>
          <w:rFonts w:hint="eastAsia"/>
        </w:rPr>
        <w:t>行为</w:t>
      </w:r>
      <w:r w:rsidR="00866629">
        <w:rPr>
          <w:rFonts w:hint="eastAsia"/>
        </w:rPr>
        <w:t>策略</w:t>
      </w:r>
      <w:r w:rsidRPr="003A7155">
        <w:rPr>
          <w:rFonts w:hint="eastAsia"/>
        </w:rPr>
        <w:t>，</w:t>
      </w:r>
      <w:r w:rsidRPr="000969D8">
        <w:rPr>
          <w:rFonts w:hint="eastAsia"/>
        </w:rPr>
        <w:t>即处于警觉状态的节点倾向于和同样处于警觉状态的</w:t>
      </w:r>
      <w:r w:rsidR="00003BC0" w:rsidRPr="000969D8">
        <w:rPr>
          <w:rFonts w:hint="eastAsia"/>
        </w:rPr>
        <w:t>邻居</w:t>
      </w:r>
      <w:r w:rsidRPr="000969D8">
        <w:rPr>
          <w:rFonts w:hint="eastAsia"/>
        </w:rPr>
        <w:t>节点</w:t>
      </w:r>
      <w:r w:rsidR="00C963EA" w:rsidRPr="000969D8">
        <w:rPr>
          <w:rFonts w:hint="eastAsia"/>
        </w:rPr>
        <w:t>保持</w:t>
      </w:r>
      <w:r w:rsidR="00003BC0" w:rsidRPr="000969D8">
        <w:rPr>
          <w:rFonts w:hint="eastAsia"/>
        </w:rPr>
        <w:t>接触</w:t>
      </w:r>
      <w:r w:rsidRPr="000969D8">
        <w:rPr>
          <w:rFonts w:hint="eastAsia"/>
        </w:rPr>
        <w:t>，</w:t>
      </w:r>
      <w:r w:rsidR="000A432C" w:rsidRPr="000969D8">
        <w:rPr>
          <w:rFonts w:hint="eastAsia"/>
        </w:rPr>
        <w:t>而和</w:t>
      </w:r>
      <w:r w:rsidR="001B0828" w:rsidRPr="000969D8">
        <w:rPr>
          <w:rFonts w:hint="eastAsia"/>
        </w:rPr>
        <w:t>处于</w:t>
      </w:r>
      <w:r w:rsidR="000A432C" w:rsidRPr="000969D8">
        <w:rPr>
          <w:rFonts w:hint="eastAsia"/>
        </w:rPr>
        <w:t>非警觉状态的</w:t>
      </w:r>
      <w:r w:rsidR="00C040EA" w:rsidRPr="000969D8">
        <w:rPr>
          <w:rFonts w:hint="eastAsia"/>
        </w:rPr>
        <w:t>邻居</w:t>
      </w:r>
      <w:r w:rsidR="001B0828" w:rsidRPr="000969D8">
        <w:rPr>
          <w:rFonts w:hint="eastAsia"/>
        </w:rPr>
        <w:t>节点</w:t>
      </w:r>
      <w:r w:rsidR="006774F1" w:rsidRPr="000969D8">
        <w:rPr>
          <w:rFonts w:hint="eastAsia"/>
        </w:rPr>
        <w:t>切断</w:t>
      </w:r>
      <w:r w:rsidR="001B0828" w:rsidRPr="000969D8">
        <w:rPr>
          <w:rFonts w:hint="eastAsia"/>
        </w:rPr>
        <w:t>物理接触关系；</w:t>
      </w:r>
      <w:r w:rsidRPr="000969D8">
        <w:rPr>
          <w:rFonts w:hint="eastAsia"/>
        </w:rPr>
        <w:t>以及处于警觉状态的节点倾向于和非警觉状态的</w:t>
      </w:r>
      <w:r w:rsidR="00003BC0" w:rsidRPr="000969D8">
        <w:rPr>
          <w:rFonts w:hint="eastAsia"/>
        </w:rPr>
        <w:t>邻居</w:t>
      </w:r>
      <w:r w:rsidRPr="000969D8">
        <w:rPr>
          <w:rFonts w:hint="eastAsia"/>
        </w:rPr>
        <w:t>节点</w:t>
      </w:r>
      <w:r w:rsidR="00816084" w:rsidRPr="000969D8">
        <w:rPr>
          <w:rFonts w:hint="eastAsia"/>
        </w:rPr>
        <w:t>保持</w:t>
      </w:r>
      <w:r w:rsidR="00003BC0" w:rsidRPr="000969D8">
        <w:rPr>
          <w:rFonts w:hint="eastAsia"/>
        </w:rPr>
        <w:t>接触</w:t>
      </w:r>
      <w:r w:rsidRPr="000969D8">
        <w:rPr>
          <w:rFonts w:hint="eastAsia"/>
        </w:rPr>
        <w:t>，</w:t>
      </w:r>
      <w:r w:rsidR="001B0828" w:rsidRPr="000969D8">
        <w:rPr>
          <w:rFonts w:hint="eastAsia"/>
        </w:rPr>
        <w:t>而</w:t>
      </w:r>
      <w:r w:rsidR="00816084" w:rsidRPr="000969D8">
        <w:rPr>
          <w:rFonts w:hint="eastAsia"/>
        </w:rPr>
        <w:t>和处于警觉状态的邻居节点切断物理接触关系，</w:t>
      </w:r>
      <w:r w:rsidRPr="000969D8">
        <w:rPr>
          <w:rFonts w:hint="eastAsia"/>
        </w:rPr>
        <w:t>非警觉状态的节点因为不</w:t>
      </w:r>
      <w:r w:rsidR="000969D8" w:rsidRPr="000969D8">
        <w:rPr>
          <w:rFonts w:hint="eastAsia"/>
        </w:rPr>
        <w:t>具有</w:t>
      </w:r>
      <w:r w:rsidRPr="000969D8">
        <w:rPr>
          <w:rFonts w:hint="eastAsia"/>
        </w:rPr>
        <w:t>警觉性则会和所有</w:t>
      </w:r>
      <w:r w:rsidR="00003BC0" w:rsidRPr="000969D8">
        <w:rPr>
          <w:rFonts w:hint="eastAsia"/>
        </w:rPr>
        <w:t>邻居</w:t>
      </w:r>
      <w:r w:rsidRPr="000969D8">
        <w:rPr>
          <w:rFonts w:hint="eastAsia"/>
        </w:rPr>
        <w:t>节点</w:t>
      </w:r>
      <w:r w:rsidR="000969D8" w:rsidRPr="000969D8">
        <w:rPr>
          <w:rFonts w:hint="eastAsia"/>
        </w:rPr>
        <w:t>保持</w:t>
      </w:r>
      <w:r w:rsidR="00003BC0" w:rsidRPr="000969D8">
        <w:rPr>
          <w:rFonts w:hint="eastAsia"/>
        </w:rPr>
        <w:t>接触</w:t>
      </w:r>
      <w:r w:rsidRPr="000969D8">
        <w:rPr>
          <w:rFonts w:hint="eastAsia"/>
        </w:rPr>
        <w:t>。</w:t>
      </w:r>
      <w:r>
        <w:rPr>
          <w:rFonts w:hint="eastAsia"/>
        </w:rPr>
        <w:t>在本节中，我们将针对不同的多层网络类型，</w:t>
      </w:r>
      <w:r w:rsidR="00A31A0C">
        <w:rPr>
          <w:rFonts w:hint="eastAsia"/>
        </w:rPr>
        <w:t>比较并分析</w:t>
      </w:r>
      <w:r>
        <w:rPr>
          <w:rFonts w:hint="eastAsia"/>
        </w:rPr>
        <w:t>采取两种不</w:t>
      </w:r>
      <w:r w:rsidR="00A11AEE">
        <w:rPr>
          <w:rFonts w:hint="eastAsia"/>
        </w:rPr>
        <w:t>同的</w:t>
      </w:r>
      <w:r w:rsidR="004C78EE" w:rsidRPr="004C78EE">
        <w:rPr>
          <w:rFonts w:hint="eastAsia"/>
        </w:rPr>
        <w:t>个体行为</w:t>
      </w:r>
      <w:r>
        <w:rPr>
          <w:rFonts w:hint="eastAsia"/>
        </w:rPr>
        <w:t>策略对疾病传播的影响</w:t>
      </w:r>
      <w:r w:rsidRPr="003A7155">
        <w:rPr>
          <w:rFonts w:hint="eastAsia"/>
        </w:rPr>
        <w:t>。</w:t>
      </w:r>
      <w:r>
        <w:rPr>
          <w:rFonts w:hint="eastAsia"/>
        </w:rPr>
        <w:t>其中，</w:t>
      </w:r>
      <w:r w:rsidR="00F07388">
        <w:rPr>
          <w:rFonts w:hint="eastAsia"/>
        </w:rPr>
        <w:t>疾病</w:t>
      </w:r>
      <w:r w:rsidR="00F45BAB">
        <w:rPr>
          <w:rFonts w:hint="eastAsia"/>
        </w:rPr>
        <w:t>传播</w:t>
      </w:r>
      <w:r w:rsidR="00F07388">
        <w:rPr>
          <w:rFonts w:hint="eastAsia"/>
        </w:rPr>
        <w:t>以及信息</w:t>
      </w:r>
      <w:r w:rsidR="00F45BAB">
        <w:rPr>
          <w:rFonts w:hint="eastAsia"/>
        </w:rPr>
        <w:t>扩散</w:t>
      </w:r>
      <w:r w:rsidR="00F07388">
        <w:rPr>
          <w:rFonts w:hint="eastAsia"/>
        </w:rPr>
        <w:t>的</w:t>
      </w:r>
      <w:r>
        <w:rPr>
          <w:rFonts w:hint="eastAsia"/>
        </w:rPr>
        <w:t>参数选取如下：</w:t>
      </w:r>
      <w:r w:rsidR="00E66773" w:rsidRPr="00F260A9">
        <w:rPr>
          <w:noProof/>
          <w:position w:val="-10"/>
        </w:rPr>
        <w:object w:dxaOrig="780" w:dyaOrig="320" w14:anchorId="754D297E">
          <v:shape id="_x0000_i1057" type="#_x0000_t75" alt="" style="width:39.55pt;height:15.55pt;mso-width-percent:0;mso-height-percent:0;mso-width-percent:0;mso-height-percent:0" o:ole="">
            <v:imagedata r:id="rId158" o:title=""/>
          </v:shape>
          <o:OLEObject Type="Embed" ProgID="Equation.DSMT4" ShapeID="_x0000_i1057" DrawAspect="Content" ObjectID="_1634977719" r:id="rId159"/>
        </w:object>
      </w:r>
      <w:r>
        <w:rPr>
          <w:rFonts w:hint="eastAsia"/>
        </w:rPr>
        <w:t>，</w:t>
      </w:r>
      <w:r w:rsidR="00E66773" w:rsidRPr="00836867">
        <w:rPr>
          <w:noProof/>
          <w:position w:val="-10"/>
        </w:rPr>
        <w:object w:dxaOrig="780" w:dyaOrig="320" w14:anchorId="386EE07D">
          <v:shape id="_x0000_i1056" type="#_x0000_t75" alt="" style="width:39.55pt;height:15.55pt;mso-width-percent:0;mso-height-percent:0;mso-width-percent:0;mso-height-percent:0" o:ole="">
            <v:imagedata r:id="rId160" o:title=""/>
          </v:shape>
          <o:OLEObject Type="Embed" ProgID="Equation.DSMT4" ShapeID="_x0000_i1056" DrawAspect="Content" ObjectID="_1634977720" r:id="rId161"/>
        </w:object>
      </w:r>
      <w:r>
        <w:rPr>
          <w:rFonts w:hint="eastAsia"/>
        </w:rPr>
        <w:t>，</w:t>
      </w:r>
      <w:r w:rsidR="00E66773" w:rsidRPr="00836867">
        <w:rPr>
          <w:noProof/>
          <w:position w:val="-6"/>
        </w:rPr>
        <w:object w:dxaOrig="740" w:dyaOrig="279" w14:anchorId="326BE8E7">
          <v:shape id="_x0000_i1055" type="#_x0000_t75" alt="" style="width:36.95pt;height:13.6pt;mso-width-percent:0;mso-height-percent:0;mso-width-percent:0;mso-height-percent:0" o:ole="">
            <v:imagedata r:id="rId162" o:title=""/>
          </v:shape>
          <o:OLEObject Type="Embed" ProgID="Equation.DSMT4" ShapeID="_x0000_i1055" DrawAspect="Content" ObjectID="_1634977721" r:id="rId163"/>
        </w:object>
      </w:r>
      <w:r>
        <w:rPr>
          <w:rFonts w:hint="eastAsia"/>
        </w:rPr>
        <w:t>，</w:t>
      </w:r>
      <w:r w:rsidR="00E66773" w:rsidRPr="00836867">
        <w:rPr>
          <w:noProof/>
          <w:position w:val="-6"/>
        </w:rPr>
        <w:object w:dxaOrig="760" w:dyaOrig="279" w14:anchorId="5E861DA8">
          <v:shape id="_x0000_i1054" type="#_x0000_t75" alt="" style="width:38.25pt;height:13.6pt;mso-width-percent:0;mso-height-percent:0;mso-width-percent:0;mso-height-percent:0" o:ole="">
            <v:imagedata r:id="rId164" o:title=""/>
          </v:shape>
          <o:OLEObject Type="Embed" ProgID="Equation.DSMT4" ShapeID="_x0000_i1054" DrawAspect="Content" ObjectID="_1634977722" r:id="rId165"/>
        </w:object>
      </w:r>
      <w:r>
        <w:rPr>
          <w:rFonts w:hint="eastAsia"/>
        </w:rPr>
        <w:t>，</w:t>
      </w:r>
      <w:r w:rsidR="00E66773" w:rsidRPr="00836867">
        <w:rPr>
          <w:noProof/>
          <w:position w:val="-6"/>
        </w:rPr>
        <w:object w:dxaOrig="780" w:dyaOrig="279" w14:anchorId="74A6F844">
          <v:shape id="_x0000_i1053" type="#_x0000_t75" alt="" style="width:39.55pt;height:13.6pt;mso-width-percent:0;mso-height-percent:0;mso-width-percent:0;mso-height-percent:0" o:ole="">
            <v:imagedata r:id="rId166" o:title=""/>
          </v:shape>
          <o:OLEObject Type="Embed" ProgID="Equation.DSMT4" ShapeID="_x0000_i1053" DrawAspect="Content" ObjectID="_1634977723" r:id="rId167"/>
        </w:object>
      </w:r>
      <w:r>
        <w:rPr>
          <w:rFonts w:hint="eastAsia"/>
        </w:rPr>
        <w:t>及</w:t>
      </w:r>
      <w:r w:rsidR="00E66773" w:rsidRPr="00836867">
        <w:rPr>
          <w:noProof/>
          <w:position w:val="-12"/>
        </w:rPr>
        <w:object w:dxaOrig="880" w:dyaOrig="360" w14:anchorId="7CBB04BF">
          <v:shape id="_x0000_i1052" type="#_x0000_t75" alt="" style="width:44.1pt;height:17.5pt;mso-width-percent:0;mso-height-percent:0;mso-width-percent:0;mso-height-percent:0" o:ole="">
            <v:imagedata r:id="rId168" o:title=""/>
          </v:shape>
          <o:OLEObject Type="Embed" ProgID="Equation.DSMT4" ShapeID="_x0000_i1052" DrawAspect="Content" ObjectID="_1634977724" r:id="rId169"/>
        </w:object>
      </w:r>
      <w:r>
        <w:rPr>
          <w:rFonts w:hint="eastAsia"/>
        </w:rPr>
        <w:t>。每个仿真实验</w:t>
      </w:r>
      <w:r w:rsidR="009B090D">
        <w:rPr>
          <w:rFonts w:hint="eastAsia"/>
        </w:rPr>
        <w:t>我们都进行了200</w:t>
      </w:r>
      <w:r>
        <w:rPr>
          <w:rFonts w:hint="eastAsia"/>
        </w:rPr>
        <w:t>次蒙特卡洛循环。</w:t>
      </w:r>
    </w:p>
    <w:p w14:paraId="262251DD" w14:textId="09C6CEFB" w:rsidR="001E2FB7" w:rsidRDefault="001E2FB7" w:rsidP="00B66E3D">
      <w:pPr>
        <w:ind w:firstLineChars="200" w:firstLine="420"/>
      </w:pPr>
      <w:r>
        <w:rPr>
          <w:rFonts w:hint="eastAsia"/>
        </w:rPr>
        <w:t>考虑到现实网络</w:t>
      </w:r>
      <w:r w:rsidR="000320DF">
        <w:rPr>
          <w:rFonts w:hint="eastAsia"/>
        </w:rPr>
        <w:t>结构多为小世界网络（WS）以及无标度</w:t>
      </w:r>
      <w:r w:rsidR="002F4E98">
        <w:rPr>
          <w:rFonts w:hint="eastAsia"/>
        </w:rPr>
        <w:t>网络（BA）因此我们在实验中</w:t>
      </w:r>
      <w:r w:rsidR="00A00509">
        <w:rPr>
          <w:rFonts w:hint="eastAsia"/>
        </w:rPr>
        <w:t>选取这两种网络结构来</w:t>
      </w:r>
      <w:r w:rsidR="00856662">
        <w:rPr>
          <w:rFonts w:hint="eastAsia"/>
        </w:rPr>
        <w:t>建立物理接触层以及信息传播层。</w:t>
      </w:r>
    </w:p>
    <w:p w14:paraId="2AFF19D9" w14:textId="77777777" w:rsidR="00DB4930" w:rsidRDefault="00DB4930" w:rsidP="00DB4930"/>
    <w:p w14:paraId="7673A2C3" w14:textId="48640804" w:rsidR="0012505C" w:rsidRPr="00856662" w:rsidRDefault="006B3159" w:rsidP="00B66E3D">
      <w:pPr>
        <w:ind w:firstLineChars="200" w:firstLine="420"/>
        <w:rPr>
          <w:b/>
          <w:bCs/>
        </w:rPr>
      </w:pPr>
      <w:r w:rsidRPr="00856662">
        <w:rPr>
          <w:rFonts w:hint="eastAsia"/>
          <w:b/>
          <w:bCs/>
        </w:rPr>
        <w:t>对于</w:t>
      </w:r>
      <w:r w:rsidR="00B32D61">
        <w:rPr>
          <w:rFonts w:hint="eastAsia"/>
          <w:b/>
          <w:bCs/>
        </w:rPr>
        <w:t>个体行为</w:t>
      </w:r>
      <w:r w:rsidRPr="00856662">
        <w:rPr>
          <w:rFonts w:hint="eastAsia"/>
          <w:b/>
          <w:bCs/>
        </w:rPr>
        <w:t>1的仿真如下：</w:t>
      </w:r>
    </w:p>
    <w:p w14:paraId="5A7AEEFD" w14:textId="57975CB6" w:rsidR="00D5609E" w:rsidRDefault="00B66E3D" w:rsidP="00B66E3D">
      <w:pPr>
        <w:ind w:firstLineChars="200" w:firstLine="420"/>
      </w:pPr>
      <w:r>
        <w:rPr>
          <w:rFonts w:hint="eastAsia"/>
        </w:rPr>
        <w:t>首先我们选取</w:t>
      </w:r>
      <w:r w:rsidR="00AE7760">
        <w:rPr>
          <w:rFonts w:hint="eastAsia"/>
        </w:rPr>
        <w:t>了</w:t>
      </w:r>
      <w:r>
        <w:rPr>
          <w:rFonts w:hint="eastAsia"/>
        </w:rPr>
        <w:t>BA-BA多层网络</w:t>
      </w:r>
      <w:r w:rsidR="00AE7760">
        <w:rPr>
          <w:rFonts w:hint="eastAsia"/>
        </w:rPr>
        <w:t>进行模拟</w:t>
      </w:r>
      <w:r>
        <w:rPr>
          <w:rFonts w:hint="eastAsia"/>
        </w:rPr>
        <w:t>：</w:t>
      </w:r>
      <w:r w:rsidRPr="003A7155">
        <w:rPr>
          <w:rFonts w:hint="eastAsia"/>
        </w:rPr>
        <w:t>与物理接触层相对应的网络采用无标度（BA）网络，</w:t>
      </w:r>
      <w:r>
        <w:rPr>
          <w:rFonts w:hint="eastAsia"/>
        </w:rPr>
        <w:t>节点数为2000，每个节点在加入网络时与3个节点建立连接</w:t>
      </w:r>
      <w:r w:rsidRPr="003A7155">
        <w:rPr>
          <w:rFonts w:hint="eastAsia"/>
        </w:rPr>
        <w:t>。与信息传播层相对应的网络同为BA网络，但是考虑到现实社会中同一个个体的在接触关系网络和在线社交关系网络中</w:t>
      </w:r>
      <w:r w:rsidR="00F30B14">
        <w:rPr>
          <w:rFonts w:hint="eastAsia"/>
        </w:rPr>
        <w:t>虽然不会有相同的结构</w:t>
      </w:r>
      <w:r w:rsidRPr="003A7155">
        <w:rPr>
          <w:rFonts w:hint="eastAsia"/>
        </w:rPr>
        <w:t>，</w:t>
      </w:r>
      <w:r w:rsidR="00A90DBB">
        <w:rPr>
          <w:rFonts w:hint="eastAsia"/>
        </w:rPr>
        <w:t>却也</w:t>
      </w:r>
      <w:r w:rsidRPr="003A7155">
        <w:rPr>
          <w:rFonts w:hint="eastAsia"/>
        </w:rPr>
        <w:t>不会产生过于差异化的人际关系</w:t>
      </w:r>
      <w:r w:rsidR="00474D33">
        <w:rPr>
          <w:rFonts w:hint="eastAsia"/>
        </w:rPr>
        <w:t>，</w:t>
      </w:r>
      <w:r w:rsidRPr="003A7155">
        <w:rPr>
          <w:rFonts w:hint="eastAsia"/>
        </w:rPr>
        <w:t>如在接触关系网络中拥有更多好友的个体，在信息传播层中同样更有可能</w:t>
      </w:r>
      <w:r w:rsidR="00474D33">
        <w:rPr>
          <w:rFonts w:hint="eastAsia"/>
        </w:rPr>
        <w:t>拥有</w:t>
      </w:r>
      <w:r w:rsidRPr="003A7155">
        <w:rPr>
          <w:rFonts w:hint="eastAsia"/>
        </w:rPr>
        <w:t>较多好友，虽然个体在两层中拥有的好友并不一定完全一致。为了保证这种相关性，上层</w:t>
      </w:r>
      <w:r w:rsidR="0094183E">
        <w:rPr>
          <w:rFonts w:hint="eastAsia"/>
        </w:rPr>
        <w:t>表示信息传播的</w:t>
      </w:r>
      <w:r w:rsidRPr="003A7155">
        <w:rPr>
          <w:rFonts w:hint="eastAsia"/>
        </w:rPr>
        <w:t>BA网络以下层的接触网络为基础，随机增加</w:t>
      </w:r>
      <w:r>
        <w:rPr>
          <w:rFonts w:hint="eastAsia"/>
        </w:rPr>
        <w:t>了</w:t>
      </w:r>
      <w:r w:rsidRPr="003A7155">
        <w:rPr>
          <w:rFonts w:hint="eastAsia"/>
        </w:rPr>
        <w:t>400条边。</w:t>
      </w:r>
    </w:p>
    <w:p w14:paraId="6373F02C" w14:textId="7B526C24" w:rsidR="00D5609E" w:rsidRDefault="00D5609E" w:rsidP="00B66E3D">
      <w:pPr>
        <w:ind w:firstLineChars="200" w:firstLine="420"/>
      </w:pPr>
      <w:r>
        <w:rPr>
          <w:rFonts w:hint="eastAsia"/>
        </w:rPr>
        <w:t>而在WS-WS多层网络</w:t>
      </w:r>
      <w:r w:rsidR="000C246F">
        <w:rPr>
          <w:rFonts w:hint="eastAsia"/>
        </w:rPr>
        <w:t>模拟</w:t>
      </w:r>
      <w:r>
        <w:rPr>
          <w:rFonts w:hint="eastAsia"/>
        </w:rPr>
        <w:t>中，</w:t>
      </w:r>
      <w:r w:rsidRPr="003A7155">
        <w:rPr>
          <w:rFonts w:hint="eastAsia"/>
        </w:rPr>
        <w:t>与物理接触层相对应的网络采用</w:t>
      </w:r>
      <w:r>
        <w:rPr>
          <w:rFonts w:hint="eastAsia"/>
        </w:rPr>
        <w:t>小世界</w:t>
      </w:r>
      <w:r w:rsidRPr="003A7155">
        <w:rPr>
          <w:rFonts w:hint="eastAsia"/>
        </w:rPr>
        <w:t>（</w:t>
      </w:r>
      <w:r>
        <w:rPr>
          <w:rFonts w:hint="eastAsia"/>
        </w:rPr>
        <w:t>WS</w:t>
      </w:r>
      <w:r w:rsidRPr="003A7155">
        <w:rPr>
          <w:rFonts w:hint="eastAsia"/>
        </w:rPr>
        <w:t>）网络，</w:t>
      </w:r>
      <w:r>
        <w:rPr>
          <w:rFonts w:hint="eastAsia"/>
        </w:rPr>
        <w:t>节点数为2000，</w:t>
      </w:r>
      <w:r w:rsidR="00DB1896">
        <w:rPr>
          <w:rFonts w:hint="eastAsia"/>
        </w:rPr>
        <w:t>平均度&lt;</w:t>
      </w:r>
      <w:r w:rsidR="00DB1896">
        <w:t>k&gt;</w:t>
      </w:r>
      <w:r w:rsidR="00DB1896">
        <w:rPr>
          <w:rFonts w:hint="eastAsia"/>
        </w:rPr>
        <w:t>为</w:t>
      </w:r>
      <w:r w:rsidR="00152F4C">
        <w:rPr>
          <w:rFonts w:hint="eastAsia"/>
        </w:rPr>
        <w:t>4</w:t>
      </w:r>
      <w:r w:rsidR="00C300A3">
        <w:rPr>
          <w:rFonts w:hint="eastAsia"/>
        </w:rPr>
        <w:t>，</w:t>
      </w:r>
      <w:r w:rsidR="00C300A3" w:rsidRPr="00C300A3">
        <w:rPr>
          <w:rFonts w:hint="eastAsia"/>
          <w:color w:val="FF0000"/>
        </w:rPr>
        <w:t>生成过程中重连概率</w:t>
      </w:r>
      <w:r w:rsidR="00E66773" w:rsidRPr="00DB1896">
        <w:rPr>
          <w:noProof/>
          <w:position w:val="-10"/>
          <w:highlight w:val="yellow"/>
        </w:rPr>
        <w:object w:dxaOrig="760" w:dyaOrig="320" w14:anchorId="3FCC0445">
          <v:shape id="_x0000_i1051" type="#_x0000_t75" alt="" style="width:38.25pt;height:15.55pt;mso-width-percent:0;mso-height-percent:0;mso-width-percent:0;mso-height-percent:0" o:ole="">
            <v:imagedata r:id="rId170" o:title=""/>
          </v:shape>
          <o:OLEObject Type="Embed" ProgID="Equation.DSMT4" ShapeID="_x0000_i1051" DrawAspect="Content" ObjectID="_1634977725" r:id="rId171"/>
        </w:object>
      </w:r>
      <w:r w:rsidRPr="003A7155">
        <w:rPr>
          <w:rFonts w:hint="eastAsia"/>
        </w:rPr>
        <w:t>。与信息传播层相对应的网络同为</w:t>
      </w:r>
      <w:r>
        <w:rPr>
          <w:rFonts w:hint="eastAsia"/>
        </w:rPr>
        <w:t>WS</w:t>
      </w:r>
      <w:r w:rsidRPr="003A7155">
        <w:rPr>
          <w:rFonts w:hint="eastAsia"/>
        </w:rPr>
        <w:t>网络</w:t>
      </w:r>
      <w:r w:rsidR="00C830C6">
        <w:rPr>
          <w:rFonts w:hint="eastAsia"/>
        </w:rPr>
        <w:t>，但是</w:t>
      </w:r>
      <w:r w:rsidRPr="003A7155">
        <w:rPr>
          <w:rFonts w:hint="eastAsia"/>
        </w:rPr>
        <w:t>为了保证</w:t>
      </w:r>
      <w:r>
        <w:rPr>
          <w:rFonts w:hint="eastAsia"/>
        </w:rPr>
        <w:t>上下两层网络的</w:t>
      </w:r>
      <w:r w:rsidR="00C830C6">
        <w:rPr>
          <w:rFonts w:hint="eastAsia"/>
        </w:rPr>
        <w:t>度</w:t>
      </w:r>
      <w:r w:rsidRPr="003A7155">
        <w:rPr>
          <w:rFonts w:hint="eastAsia"/>
        </w:rPr>
        <w:t>相关性</w:t>
      </w:r>
      <w:r w:rsidR="003A3ED5">
        <w:rPr>
          <w:rFonts w:hint="eastAsia"/>
        </w:rPr>
        <w:t>以及</w:t>
      </w:r>
      <w:r w:rsidR="00DD64B0">
        <w:rPr>
          <w:rFonts w:hint="eastAsia"/>
        </w:rPr>
        <w:t>通信网络</w:t>
      </w:r>
      <w:r w:rsidR="0004667C">
        <w:rPr>
          <w:rFonts w:hint="eastAsia"/>
        </w:rPr>
        <w:t>连</w:t>
      </w:r>
      <w:r w:rsidR="00DD64B0">
        <w:rPr>
          <w:rFonts w:hint="eastAsia"/>
        </w:rPr>
        <w:t>边的密集</w:t>
      </w:r>
      <w:r w:rsidR="0004667C">
        <w:rPr>
          <w:rFonts w:hint="eastAsia"/>
        </w:rPr>
        <w:t>性</w:t>
      </w:r>
      <w:r w:rsidRPr="003A7155">
        <w:rPr>
          <w:rFonts w:hint="eastAsia"/>
        </w:rPr>
        <w:t>，上层</w:t>
      </w:r>
      <w:r w:rsidR="0084406F">
        <w:rPr>
          <w:rFonts w:hint="eastAsia"/>
        </w:rPr>
        <w:t>表示</w:t>
      </w:r>
      <w:r w:rsidRPr="003A7155">
        <w:rPr>
          <w:rFonts w:hint="eastAsia"/>
        </w:rPr>
        <w:t>信息</w:t>
      </w:r>
      <w:r w:rsidR="00454138">
        <w:rPr>
          <w:rFonts w:hint="eastAsia"/>
        </w:rPr>
        <w:t>传播的</w:t>
      </w:r>
      <w:r>
        <w:rPr>
          <w:rFonts w:hint="eastAsia"/>
        </w:rPr>
        <w:t>WS</w:t>
      </w:r>
      <w:r w:rsidRPr="003A7155">
        <w:rPr>
          <w:rFonts w:hint="eastAsia"/>
        </w:rPr>
        <w:t>网络以下层的接触网络为基础，随机增加400条边。</w:t>
      </w:r>
    </w:p>
    <w:p w14:paraId="3BDE5416" w14:textId="4E757042" w:rsidR="005F4E16" w:rsidRDefault="005F4E16" w:rsidP="00B66E3D">
      <w:pPr>
        <w:ind w:firstLineChars="200" w:firstLine="420"/>
      </w:pPr>
      <w:r>
        <w:rPr>
          <w:rFonts w:hint="eastAsia"/>
        </w:rPr>
        <w:t>最后，我们研究</w:t>
      </w:r>
      <w:r w:rsidR="0094183E">
        <w:rPr>
          <w:rFonts w:hint="eastAsia"/>
        </w:rPr>
        <w:t>个体行为1</w:t>
      </w:r>
      <w:r>
        <w:rPr>
          <w:rFonts w:hint="eastAsia"/>
        </w:rPr>
        <w:t>在BA-WS网络上的表现。</w:t>
      </w:r>
      <w:r w:rsidRPr="003A7155">
        <w:rPr>
          <w:rFonts w:hint="eastAsia"/>
        </w:rPr>
        <w:t>与物理接触层相对应的网络采用</w:t>
      </w:r>
      <w:r>
        <w:rPr>
          <w:rFonts w:hint="eastAsia"/>
        </w:rPr>
        <w:t>无标度</w:t>
      </w:r>
      <w:r w:rsidRPr="003A7155">
        <w:rPr>
          <w:rFonts w:hint="eastAsia"/>
        </w:rPr>
        <w:t>（</w:t>
      </w:r>
      <w:r>
        <w:rPr>
          <w:rFonts w:hint="eastAsia"/>
        </w:rPr>
        <w:t>BA</w:t>
      </w:r>
      <w:r w:rsidRPr="003A7155">
        <w:rPr>
          <w:rFonts w:hint="eastAsia"/>
        </w:rPr>
        <w:t>）网络，</w:t>
      </w:r>
      <w:r>
        <w:rPr>
          <w:rFonts w:hint="eastAsia"/>
        </w:rPr>
        <w:t>节点数为2000，生成参数选取同之前的BA网络</w:t>
      </w:r>
      <w:r w:rsidRPr="003A7155">
        <w:rPr>
          <w:rFonts w:hint="eastAsia"/>
        </w:rPr>
        <w:t>。与信息传播层相对应的网络为</w:t>
      </w:r>
      <w:r>
        <w:rPr>
          <w:rFonts w:hint="eastAsia"/>
        </w:rPr>
        <w:t>WS</w:t>
      </w:r>
      <w:r w:rsidRPr="003A7155">
        <w:rPr>
          <w:rFonts w:hint="eastAsia"/>
        </w:rPr>
        <w:t>网络</w:t>
      </w:r>
      <w:r>
        <w:rPr>
          <w:rFonts w:hint="eastAsia"/>
        </w:rPr>
        <w:t>，节点数为2000，生成参数选取同之前的WS网络。</w:t>
      </w:r>
      <w:r w:rsidR="004C78EE">
        <w:rPr>
          <w:rFonts w:hint="eastAsia"/>
        </w:rPr>
        <w:t>并且考虑到现实中</w:t>
      </w:r>
      <w:r w:rsidR="0004667C">
        <w:rPr>
          <w:rFonts w:hint="eastAsia"/>
        </w:rPr>
        <w:t>通信网络连边的密集性</w:t>
      </w:r>
      <w:r w:rsidR="004C78EE">
        <w:rPr>
          <w:rFonts w:hint="eastAsia"/>
        </w:rPr>
        <w:t>，对于表示</w:t>
      </w:r>
      <w:r w:rsidR="009B3D96">
        <w:rPr>
          <w:rFonts w:hint="eastAsia"/>
        </w:rPr>
        <w:t>上层信息扩散</w:t>
      </w:r>
      <w:r w:rsidRPr="003A7155">
        <w:rPr>
          <w:rFonts w:hint="eastAsia"/>
        </w:rPr>
        <w:t>的</w:t>
      </w:r>
      <w:r>
        <w:rPr>
          <w:rFonts w:hint="eastAsia"/>
        </w:rPr>
        <w:t>WS</w:t>
      </w:r>
      <w:r w:rsidRPr="003A7155">
        <w:rPr>
          <w:rFonts w:hint="eastAsia"/>
        </w:rPr>
        <w:t>网络</w:t>
      </w:r>
      <w:r w:rsidR="004C78EE">
        <w:rPr>
          <w:rFonts w:hint="eastAsia"/>
        </w:rPr>
        <w:t>我们</w:t>
      </w:r>
      <w:r>
        <w:rPr>
          <w:rFonts w:hint="eastAsia"/>
        </w:rPr>
        <w:t>依旧</w:t>
      </w:r>
      <w:r w:rsidRPr="003A7155">
        <w:rPr>
          <w:rFonts w:hint="eastAsia"/>
        </w:rPr>
        <w:t>随机增加</w:t>
      </w:r>
      <w:r>
        <w:rPr>
          <w:rFonts w:hint="eastAsia"/>
        </w:rPr>
        <w:t>了</w:t>
      </w:r>
      <w:r w:rsidRPr="003A7155">
        <w:rPr>
          <w:rFonts w:hint="eastAsia"/>
        </w:rPr>
        <w:t>400条边。</w:t>
      </w:r>
    </w:p>
    <w:p w14:paraId="42106F69" w14:textId="605DCF11" w:rsidR="00B66E3D" w:rsidRDefault="00B66E3D" w:rsidP="00B66E3D">
      <w:pPr>
        <w:ind w:firstLineChars="200" w:firstLine="420"/>
      </w:pPr>
      <w:r w:rsidRPr="003A7155">
        <w:rPr>
          <w:rFonts w:hint="eastAsia"/>
        </w:rPr>
        <w:t>接下来，我们将</w:t>
      </w:r>
      <w:r w:rsidR="00DE3724">
        <w:rPr>
          <w:rFonts w:hint="eastAsia"/>
        </w:rPr>
        <w:t>研究</w:t>
      </w:r>
      <w:r w:rsidR="0094183E">
        <w:rPr>
          <w:rFonts w:hint="eastAsia"/>
        </w:rPr>
        <w:t>在</w:t>
      </w:r>
      <w:r w:rsidR="00273C99">
        <w:rPr>
          <w:rFonts w:hint="eastAsia"/>
        </w:rPr>
        <w:t>采</w:t>
      </w:r>
      <w:r w:rsidR="0094183E">
        <w:rPr>
          <w:rFonts w:hint="eastAsia"/>
        </w:rPr>
        <w:t>取</w:t>
      </w:r>
      <w:r w:rsidR="0094183E" w:rsidRPr="0094183E">
        <w:rPr>
          <w:rFonts w:hint="eastAsia"/>
        </w:rPr>
        <w:t>个体行为</w:t>
      </w:r>
      <w:r w:rsidR="0094183E">
        <w:rPr>
          <w:rFonts w:hint="eastAsia"/>
        </w:rPr>
        <w:t>1</w:t>
      </w:r>
      <w:r w:rsidR="00273C99">
        <w:rPr>
          <w:rFonts w:hint="eastAsia"/>
        </w:rPr>
        <w:t>时，</w:t>
      </w:r>
      <w:r w:rsidRPr="003A7155">
        <w:rPr>
          <w:rFonts w:hint="eastAsia"/>
        </w:rPr>
        <w:t>对</w:t>
      </w:r>
      <w:r w:rsidR="00E66773" w:rsidRPr="00542E85">
        <w:rPr>
          <w:noProof/>
          <w:position w:val="-6"/>
        </w:rPr>
        <w:object w:dxaOrig="200" w:dyaOrig="220" w14:anchorId="42E29D83">
          <v:shape id="_x0000_i1050" type="#_x0000_t75" alt="" style="width:9.75pt;height:9.75pt;mso-width-percent:0;mso-height-percent:0;mso-width-percent:0;mso-height-percent:0" o:ole="">
            <v:imagedata r:id="rId172" o:title=""/>
          </v:shape>
          <o:OLEObject Type="Embed" ProgID="Equation.DSMT4" ShapeID="_x0000_i1050" DrawAspect="Content" ObjectID="_1634977726" r:id="rId173"/>
        </w:object>
      </w:r>
      <w:r w:rsidR="00CA68D9">
        <w:rPr>
          <w:rFonts w:hint="eastAsia"/>
        </w:rPr>
        <w:t>取</w:t>
      </w:r>
      <w:r w:rsidR="00273C99" w:rsidRPr="003A7155">
        <w:rPr>
          <w:rFonts w:hint="eastAsia"/>
        </w:rPr>
        <w:t>不同</w:t>
      </w:r>
      <w:r>
        <w:rPr>
          <w:rFonts w:hint="eastAsia"/>
        </w:rPr>
        <w:t>值时</w:t>
      </w:r>
      <w:r w:rsidRPr="003A7155">
        <w:rPr>
          <w:rFonts w:hint="eastAsia"/>
        </w:rPr>
        <w:t>的流行病的传播情况。</w:t>
      </w:r>
    </w:p>
    <w:p w14:paraId="0019248A" w14:textId="18830F61" w:rsidR="007404C8" w:rsidRDefault="00667DB4" w:rsidP="007404C8">
      <w:r w:rsidRPr="00667DB4">
        <w:rPr>
          <w:rFonts w:hint="eastAsia"/>
          <w:noProof/>
        </w:rPr>
        <w:drawing>
          <wp:inline distT="0" distB="0" distL="0" distR="0" wp14:anchorId="3D3AF409" wp14:editId="1295EA25">
            <wp:extent cx="1710000" cy="1281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710000" cy="1281600"/>
                    </a:xfrm>
                    <a:prstGeom prst="rect">
                      <a:avLst/>
                    </a:prstGeom>
                    <a:noFill/>
                    <a:ln>
                      <a:noFill/>
                    </a:ln>
                  </pic:spPr>
                </pic:pic>
              </a:graphicData>
            </a:graphic>
          </wp:inline>
        </w:drawing>
      </w:r>
      <w:r w:rsidR="00F50EC9" w:rsidRPr="00F50EC9">
        <w:rPr>
          <w:rFonts w:hint="eastAsia"/>
          <w:noProof/>
        </w:rPr>
        <w:drawing>
          <wp:inline distT="0" distB="0" distL="0" distR="0" wp14:anchorId="7F41D9F6" wp14:editId="388BE5A7">
            <wp:extent cx="1699200" cy="1281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1699200" cy="1281600"/>
                    </a:xfrm>
                    <a:prstGeom prst="rect">
                      <a:avLst/>
                    </a:prstGeom>
                    <a:noFill/>
                    <a:ln>
                      <a:noFill/>
                    </a:ln>
                  </pic:spPr>
                </pic:pic>
              </a:graphicData>
            </a:graphic>
          </wp:inline>
        </w:drawing>
      </w:r>
      <w:r w:rsidR="00112048" w:rsidRPr="00112048">
        <w:rPr>
          <w:noProof/>
        </w:rPr>
        <w:drawing>
          <wp:inline distT="0" distB="0" distL="0" distR="0" wp14:anchorId="38A7D59E" wp14:editId="706CC9B5">
            <wp:extent cx="1699200" cy="1285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699200" cy="1285200"/>
                    </a:xfrm>
                    <a:prstGeom prst="rect">
                      <a:avLst/>
                    </a:prstGeom>
                    <a:noFill/>
                    <a:ln>
                      <a:noFill/>
                    </a:ln>
                  </pic:spPr>
                </pic:pic>
              </a:graphicData>
            </a:graphic>
          </wp:inline>
        </w:drawing>
      </w:r>
    </w:p>
    <w:p w14:paraId="2B4562FE" w14:textId="24504FBD" w:rsidR="00104D93" w:rsidRPr="0014644E" w:rsidRDefault="0014644E" w:rsidP="00104D93">
      <w:pPr>
        <w:jc w:val="center"/>
        <w:rPr>
          <w:sz w:val="16"/>
          <w:szCs w:val="18"/>
        </w:rPr>
      </w:pPr>
      <w:r w:rsidRPr="0014644E">
        <w:rPr>
          <w:rFonts w:hint="eastAsia"/>
          <w:sz w:val="16"/>
          <w:szCs w:val="18"/>
        </w:rPr>
        <w:t>(</w:t>
      </w:r>
      <w:r w:rsidR="00104D93" w:rsidRPr="0014644E">
        <w:rPr>
          <w:rFonts w:hint="eastAsia"/>
          <w:sz w:val="16"/>
          <w:szCs w:val="18"/>
        </w:rPr>
        <w:t>a</w:t>
      </w:r>
      <w:r w:rsidRPr="0014644E">
        <w:rPr>
          <w:rFonts w:hint="eastAsia"/>
          <w:sz w:val="16"/>
          <w:szCs w:val="18"/>
        </w:rPr>
        <w:t>)</w:t>
      </w:r>
      <w:r w:rsidR="00104D93" w:rsidRPr="0014644E">
        <w:rPr>
          <w:rFonts w:hint="eastAsia"/>
          <w:sz w:val="16"/>
          <w:szCs w:val="18"/>
        </w:rPr>
        <w:t xml:space="preserve"> </w:t>
      </w:r>
      <w:r w:rsidR="00104D93" w:rsidRPr="0014644E">
        <w:rPr>
          <w:sz w:val="16"/>
          <w:szCs w:val="18"/>
        </w:rPr>
        <w:t>BA-BA</w:t>
      </w:r>
      <w:r w:rsidRPr="0014644E">
        <w:rPr>
          <w:rFonts w:hint="eastAsia"/>
          <w:sz w:val="16"/>
          <w:szCs w:val="18"/>
        </w:rPr>
        <w:t>双层网络上的感染率变化</w:t>
      </w:r>
      <w:r w:rsidR="00DB5E59">
        <w:rPr>
          <w:rFonts w:hint="eastAsia"/>
          <w:sz w:val="16"/>
          <w:szCs w:val="18"/>
        </w:rPr>
        <w:t xml:space="preserve">  </w:t>
      </w:r>
      <w:r>
        <w:rPr>
          <w:rFonts w:hint="eastAsia"/>
          <w:sz w:val="16"/>
          <w:szCs w:val="18"/>
        </w:rPr>
        <w:t xml:space="preserve"> </w:t>
      </w:r>
      <w:r w:rsidRPr="0014644E">
        <w:rPr>
          <w:rFonts w:hint="eastAsia"/>
          <w:sz w:val="16"/>
          <w:szCs w:val="18"/>
        </w:rPr>
        <w:t>(</w:t>
      </w:r>
      <w:r w:rsidR="00104D93" w:rsidRPr="0014644E">
        <w:rPr>
          <w:rFonts w:hint="eastAsia"/>
          <w:sz w:val="16"/>
          <w:szCs w:val="18"/>
        </w:rPr>
        <w:t>b</w:t>
      </w:r>
      <w:r w:rsidRPr="0014644E">
        <w:rPr>
          <w:rFonts w:hint="eastAsia"/>
          <w:sz w:val="16"/>
          <w:szCs w:val="18"/>
        </w:rPr>
        <w:t>)WS-WS双层网路上感染率的变化</w:t>
      </w:r>
      <w:r w:rsidR="00DB5E59">
        <w:rPr>
          <w:rFonts w:hint="eastAsia"/>
          <w:sz w:val="16"/>
          <w:szCs w:val="18"/>
        </w:rPr>
        <w:t xml:space="preserve">  </w:t>
      </w:r>
      <w:r>
        <w:rPr>
          <w:rFonts w:hint="eastAsia"/>
          <w:sz w:val="16"/>
          <w:szCs w:val="18"/>
        </w:rPr>
        <w:t xml:space="preserve"> </w:t>
      </w:r>
      <w:r w:rsidRPr="0014644E">
        <w:rPr>
          <w:rFonts w:hint="eastAsia"/>
          <w:sz w:val="16"/>
          <w:szCs w:val="18"/>
        </w:rPr>
        <w:t>(</w:t>
      </w:r>
      <w:r w:rsidR="00104D93" w:rsidRPr="0014644E">
        <w:rPr>
          <w:rFonts w:hint="eastAsia"/>
          <w:sz w:val="16"/>
          <w:szCs w:val="18"/>
        </w:rPr>
        <w:t>c</w:t>
      </w:r>
      <w:r w:rsidRPr="0014644E">
        <w:rPr>
          <w:rFonts w:hint="eastAsia"/>
          <w:sz w:val="16"/>
          <w:szCs w:val="18"/>
        </w:rPr>
        <w:t>) BA-WS双层网络上感染率的变化</w:t>
      </w:r>
    </w:p>
    <w:p w14:paraId="11A62E27" w14:textId="0F61210E" w:rsidR="00E53BE3" w:rsidRDefault="000576AC" w:rsidP="00F71868">
      <w:r>
        <w:rPr>
          <w:rFonts w:hint="eastAsia"/>
        </w:rPr>
        <w:t>图1</w:t>
      </w:r>
      <w:r>
        <w:t xml:space="preserve"> </w:t>
      </w:r>
      <w:r>
        <w:rPr>
          <w:rFonts w:hint="eastAsia"/>
        </w:rPr>
        <w:t>-</w:t>
      </w:r>
      <w:r w:rsidR="00791CEA">
        <w:t xml:space="preserve"> </w:t>
      </w:r>
      <w:r>
        <w:rPr>
          <w:rFonts w:hint="eastAsia"/>
        </w:rPr>
        <w:t>三种</w:t>
      </w:r>
      <w:r w:rsidR="009F2E72">
        <w:rPr>
          <w:rFonts w:hint="eastAsia"/>
        </w:rPr>
        <w:t>双层</w:t>
      </w:r>
      <w:r w:rsidR="00D91C2D" w:rsidRPr="003D6EDC">
        <w:t>网络</w:t>
      </w:r>
      <w:r w:rsidR="00E53BE3">
        <w:rPr>
          <w:rFonts w:hint="eastAsia"/>
        </w:rPr>
        <w:t>采取个体行为1</w:t>
      </w:r>
      <w:r w:rsidR="00D91C2D" w:rsidRPr="003D6EDC">
        <w:t>时</w:t>
      </w:r>
      <w:r w:rsidR="00E66773" w:rsidRPr="00A05938">
        <w:rPr>
          <w:noProof/>
          <w:position w:val="-6"/>
        </w:rPr>
        <w:object w:dxaOrig="200" w:dyaOrig="220" w14:anchorId="7BB69566">
          <v:shape id="_x0000_i1049" type="#_x0000_t75" alt="" style="width:9.75pt;height:9.75pt;mso-width-percent:0;mso-height-percent:0;mso-width-percent:0;mso-height-percent:0" o:ole="">
            <v:imagedata r:id="rId177" o:title=""/>
          </v:shape>
          <o:OLEObject Type="Embed" ProgID="Equation.DSMT4" ShapeID="_x0000_i1049" DrawAspect="Content" ObjectID="_1634977727" r:id="rId178"/>
        </w:object>
      </w:r>
      <w:r w:rsidR="00D91C2D">
        <w:rPr>
          <w:rFonts w:hint="eastAsia"/>
        </w:rPr>
        <w:t>的取值</w:t>
      </w:r>
      <w:r w:rsidR="00D91C2D" w:rsidRPr="003D6EDC">
        <w:t>对疾病</w:t>
      </w:r>
      <w:r w:rsidR="00D91C2D">
        <w:rPr>
          <w:rFonts w:hint="eastAsia"/>
        </w:rPr>
        <w:t>感染率</w:t>
      </w:r>
      <w:r w:rsidR="00D91C2D" w:rsidRPr="003D6EDC">
        <w:t>的影响</w:t>
      </w:r>
      <w:r w:rsidR="00E749A0">
        <w:rPr>
          <w:rFonts w:hint="eastAsia"/>
        </w:rPr>
        <w:t>。横轴表示时间t的变化，纵轴表示流行病的感染率</w:t>
      </w:r>
      <w:proofErr w:type="spellStart"/>
      <w:r w:rsidR="00E53BE3">
        <w:rPr>
          <w:rFonts w:hint="eastAsia"/>
        </w:rPr>
        <w:t>i</w:t>
      </w:r>
      <w:proofErr w:type="spellEnd"/>
      <w:r w:rsidR="00E749A0">
        <w:t>(t)</w:t>
      </w:r>
      <w:r w:rsidR="001D14AA">
        <w:rPr>
          <w:rFonts w:hint="eastAsia"/>
        </w:rPr>
        <w:t>。</w:t>
      </w:r>
    </w:p>
    <w:p w14:paraId="0C0DE499" w14:textId="0C07713D" w:rsidR="00E44A21" w:rsidRPr="007404C8" w:rsidRDefault="00E44A21" w:rsidP="00F71868"/>
    <w:p w14:paraId="148FF8B8" w14:textId="5370BD1A" w:rsidR="00E44A21" w:rsidRDefault="00AA09BE" w:rsidP="00E44A21">
      <w:pPr>
        <w:ind w:firstLineChars="200" w:firstLine="420"/>
      </w:pPr>
      <w:r>
        <w:rPr>
          <w:rFonts w:hint="eastAsia"/>
        </w:rPr>
        <w:t>图</w:t>
      </w:r>
      <w:r w:rsidR="00C7482B">
        <w:rPr>
          <w:rFonts w:hint="eastAsia"/>
        </w:rPr>
        <w:t>1</w:t>
      </w:r>
      <w:r w:rsidR="00BE1150">
        <w:rPr>
          <w:rFonts w:hint="eastAsia"/>
        </w:rPr>
        <w:t>显示</w:t>
      </w:r>
      <w:r>
        <w:rPr>
          <w:rFonts w:hint="eastAsia"/>
        </w:rPr>
        <w:t>了</w:t>
      </w:r>
      <w:r w:rsidR="0030573D">
        <w:rPr>
          <w:rFonts w:hint="eastAsia"/>
        </w:rPr>
        <w:t>当选取警觉性</w:t>
      </w:r>
      <w:r w:rsidR="007F018C">
        <w:rPr>
          <w:rFonts w:hint="eastAsia"/>
        </w:rPr>
        <w:t>个体行为1</w:t>
      </w:r>
      <w:r w:rsidR="0030573D">
        <w:rPr>
          <w:rFonts w:hint="eastAsia"/>
        </w:rPr>
        <w:t>时</w:t>
      </w:r>
      <w:r w:rsidR="00680302">
        <w:rPr>
          <w:rFonts w:hint="eastAsia"/>
        </w:rPr>
        <w:t>，</w:t>
      </w:r>
      <w:r w:rsidR="00C570FB">
        <w:rPr>
          <w:rFonts w:hint="eastAsia"/>
        </w:rPr>
        <w:t>不同</w:t>
      </w:r>
      <w:r w:rsidR="00E66773" w:rsidRPr="00A05938">
        <w:rPr>
          <w:noProof/>
          <w:position w:val="-6"/>
        </w:rPr>
        <w:object w:dxaOrig="200" w:dyaOrig="220" w14:anchorId="455A4431">
          <v:shape id="_x0000_i1048" type="#_x0000_t75" alt="" style="width:9.75pt;height:9.75pt;mso-width-percent:0;mso-height-percent:0;mso-width-percent:0;mso-height-percent:0" o:ole="">
            <v:imagedata r:id="rId177" o:title=""/>
          </v:shape>
          <o:OLEObject Type="Embed" ProgID="Equation.DSMT4" ShapeID="_x0000_i1048" DrawAspect="Content" ObjectID="_1634977728" r:id="rId179"/>
        </w:object>
      </w:r>
      <w:r w:rsidR="00C570FB">
        <w:rPr>
          <w:rFonts w:hint="eastAsia"/>
        </w:rPr>
        <w:t>值</w:t>
      </w:r>
      <w:r w:rsidR="0030573D">
        <w:rPr>
          <w:rFonts w:hint="eastAsia"/>
        </w:rPr>
        <w:t>在</w:t>
      </w:r>
      <w:r w:rsidR="00863063">
        <w:rPr>
          <w:rFonts w:hint="eastAsia"/>
        </w:rPr>
        <w:t>上</w:t>
      </w:r>
      <w:r w:rsidR="0083109C">
        <w:rPr>
          <w:rFonts w:hint="eastAsia"/>
        </w:rPr>
        <w:t>文</w:t>
      </w:r>
      <w:r w:rsidR="00863063">
        <w:rPr>
          <w:rFonts w:hint="eastAsia"/>
        </w:rPr>
        <w:t>给出的</w:t>
      </w:r>
      <w:r w:rsidR="0030573D">
        <w:rPr>
          <w:rFonts w:hint="eastAsia"/>
        </w:rPr>
        <w:t>三</w:t>
      </w:r>
      <w:r w:rsidR="005A5752">
        <w:rPr>
          <w:rFonts w:hint="eastAsia"/>
        </w:rPr>
        <w:t>种双层</w:t>
      </w:r>
      <w:r w:rsidR="00BE1150">
        <w:rPr>
          <w:rFonts w:hint="eastAsia"/>
        </w:rPr>
        <w:t>网络中</w:t>
      </w:r>
      <w:r w:rsidR="00EC265F">
        <w:rPr>
          <w:rFonts w:hint="eastAsia"/>
        </w:rPr>
        <w:t>流行病感染率随时间的变化</w:t>
      </w:r>
      <w:r w:rsidR="005D7A42">
        <w:rPr>
          <w:rFonts w:hint="eastAsia"/>
        </w:rPr>
        <w:t>。</w:t>
      </w:r>
      <w:r w:rsidR="00CC6F7C">
        <w:rPr>
          <w:rFonts w:hint="eastAsia"/>
        </w:rPr>
        <w:t>综合以上三</w:t>
      </w:r>
      <w:r w:rsidR="004E237A">
        <w:rPr>
          <w:rFonts w:hint="eastAsia"/>
        </w:rPr>
        <w:t>个</w:t>
      </w:r>
      <w:r w:rsidR="0010172A">
        <w:rPr>
          <w:rFonts w:hint="eastAsia"/>
        </w:rPr>
        <w:t>图像</w:t>
      </w:r>
      <w:r w:rsidR="00CA1050">
        <w:rPr>
          <w:rFonts w:hint="eastAsia"/>
        </w:rPr>
        <w:t>可以看出，</w:t>
      </w:r>
      <w:r w:rsidR="00BB78F1">
        <w:rPr>
          <w:rFonts w:hint="eastAsia"/>
        </w:rPr>
        <w:t>当取</w:t>
      </w:r>
      <w:r w:rsidR="00791CEA">
        <w:rPr>
          <w:rFonts w:hint="eastAsia"/>
        </w:rPr>
        <w:t>较小的</w:t>
      </w:r>
      <w:r w:rsidR="00E66773" w:rsidRPr="00A05938">
        <w:rPr>
          <w:noProof/>
          <w:position w:val="-6"/>
        </w:rPr>
        <w:object w:dxaOrig="200" w:dyaOrig="220" w14:anchorId="11444B41">
          <v:shape id="_x0000_i1047" type="#_x0000_t75" alt="" style="width:9.75pt;height:9.75pt;mso-width-percent:0;mso-height-percent:0;mso-width-percent:0;mso-height-percent:0" o:ole="">
            <v:imagedata r:id="rId177" o:title=""/>
          </v:shape>
          <o:OLEObject Type="Embed" ProgID="Equation.DSMT4" ShapeID="_x0000_i1047" DrawAspect="Content" ObjectID="_1634977729" r:id="rId180"/>
        </w:object>
      </w:r>
      <w:r w:rsidR="00791CEA">
        <w:rPr>
          <w:rFonts w:hint="eastAsia"/>
        </w:rPr>
        <w:t>值时</w:t>
      </w:r>
      <w:r w:rsidR="007F018C">
        <w:rPr>
          <w:rFonts w:hint="eastAsia"/>
        </w:rPr>
        <w:t>个体行为1</w:t>
      </w:r>
      <w:r w:rsidR="00791CEA">
        <w:rPr>
          <w:rFonts w:hint="eastAsia"/>
        </w:rPr>
        <w:t>对于流</w:t>
      </w:r>
      <w:r w:rsidR="00791CEA">
        <w:rPr>
          <w:rFonts w:hint="eastAsia"/>
        </w:rPr>
        <w:lastRenderedPageBreak/>
        <w:t>行病的抑制作用较为明显，</w:t>
      </w:r>
      <w:r w:rsidR="00086A4A">
        <w:rPr>
          <w:rFonts w:hint="eastAsia"/>
        </w:rPr>
        <w:t>随着</w:t>
      </w:r>
      <w:r w:rsidR="00E66773" w:rsidRPr="00A05938">
        <w:rPr>
          <w:noProof/>
          <w:position w:val="-6"/>
        </w:rPr>
        <w:object w:dxaOrig="200" w:dyaOrig="220" w14:anchorId="0D7C0D40">
          <v:shape id="_x0000_i1046" type="#_x0000_t75" alt="" style="width:9.75pt;height:9.75pt;mso-width-percent:0;mso-height-percent:0;mso-width-percent:0;mso-height-percent:0" o:ole="">
            <v:imagedata r:id="rId177" o:title=""/>
          </v:shape>
          <o:OLEObject Type="Embed" ProgID="Equation.DSMT4" ShapeID="_x0000_i1046" DrawAspect="Content" ObjectID="_1634977730" r:id="rId181"/>
        </w:object>
      </w:r>
      <w:r w:rsidR="00086A4A">
        <w:rPr>
          <w:rFonts w:hint="eastAsia"/>
        </w:rPr>
        <w:t>取值的逐渐增大，</w:t>
      </w:r>
      <w:r w:rsidR="007F018C">
        <w:rPr>
          <w:rFonts w:hint="eastAsia"/>
        </w:rPr>
        <w:t>个体行为1</w:t>
      </w:r>
      <w:r w:rsidR="00C84B0F">
        <w:rPr>
          <w:rFonts w:hint="eastAsia"/>
        </w:rPr>
        <w:t>对于流行病的抑制作用</w:t>
      </w:r>
      <w:r w:rsidR="00B757F8">
        <w:rPr>
          <w:rFonts w:hint="eastAsia"/>
        </w:rPr>
        <w:t>会</w:t>
      </w:r>
      <w:r w:rsidR="00C84B0F">
        <w:rPr>
          <w:rFonts w:hint="eastAsia"/>
        </w:rPr>
        <w:t>逐渐减弱。</w:t>
      </w:r>
    </w:p>
    <w:p w14:paraId="468F8310" w14:textId="3D957D4B" w:rsidR="00D4460E" w:rsidRDefault="00FA0F27" w:rsidP="00F67C37">
      <w:pPr>
        <w:ind w:firstLineChars="200" w:firstLine="420"/>
      </w:pPr>
      <w:r>
        <w:rPr>
          <w:rFonts w:hint="eastAsia"/>
        </w:rPr>
        <w:t>从易感节点的角度出发，</w:t>
      </w:r>
      <w:r w:rsidR="001E5A45">
        <w:rPr>
          <w:rFonts w:hint="eastAsia"/>
        </w:rPr>
        <w:t>我们希望可以保护这些</w:t>
      </w:r>
      <w:r w:rsidR="004814B8">
        <w:rPr>
          <w:rFonts w:hint="eastAsia"/>
        </w:rPr>
        <w:t>具有警觉性的易感节点，</w:t>
      </w:r>
      <w:r w:rsidR="0015282A">
        <w:rPr>
          <w:rFonts w:hint="eastAsia"/>
        </w:rPr>
        <w:t>当</w:t>
      </w:r>
      <w:r w:rsidR="001E785D">
        <w:rPr>
          <w:rFonts w:hint="eastAsia"/>
        </w:rPr>
        <w:t>其产生警觉性后</w:t>
      </w:r>
      <w:r w:rsidR="004814B8">
        <w:rPr>
          <w:rFonts w:hint="eastAsia"/>
        </w:rPr>
        <w:t>通过调整接触行为策略</w:t>
      </w:r>
      <w:r w:rsidR="001E785D">
        <w:rPr>
          <w:rFonts w:hint="eastAsia"/>
        </w:rPr>
        <w:t>，减小被流行病所感染的概率。通过</w:t>
      </w:r>
      <w:r w:rsidR="004814B8">
        <w:rPr>
          <w:rFonts w:hint="eastAsia"/>
        </w:rPr>
        <w:t>使这些节点主动和同样具有警觉性的节点接触</w:t>
      </w:r>
      <w:r w:rsidR="001E785D">
        <w:rPr>
          <w:rFonts w:hint="eastAsia"/>
        </w:rPr>
        <w:t>，可以</w:t>
      </w:r>
      <w:r w:rsidR="00301BCB">
        <w:rPr>
          <w:rFonts w:hint="eastAsia"/>
        </w:rPr>
        <w:t>切断</w:t>
      </w:r>
      <w:r w:rsidR="001E785D">
        <w:rPr>
          <w:rFonts w:hint="eastAsia"/>
        </w:rPr>
        <w:t>与那些不</w:t>
      </w:r>
      <w:r w:rsidR="00301BCB">
        <w:rPr>
          <w:rFonts w:hint="eastAsia"/>
        </w:rPr>
        <w:t>具备</w:t>
      </w:r>
      <w:r w:rsidR="001E785D">
        <w:rPr>
          <w:rFonts w:hint="eastAsia"/>
        </w:rPr>
        <w:t>警觉性的</w:t>
      </w:r>
      <w:r w:rsidR="00AD5C98">
        <w:rPr>
          <w:rFonts w:hint="eastAsia"/>
        </w:rPr>
        <w:t>感染</w:t>
      </w:r>
      <w:r w:rsidR="0031280F">
        <w:rPr>
          <w:rFonts w:hint="eastAsia"/>
        </w:rPr>
        <w:t>邻居</w:t>
      </w:r>
      <w:r w:rsidR="00AD5C98">
        <w:rPr>
          <w:rFonts w:hint="eastAsia"/>
        </w:rPr>
        <w:t>节点</w:t>
      </w:r>
      <w:r w:rsidR="00301BCB">
        <w:rPr>
          <w:rFonts w:hint="eastAsia"/>
        </w:rPr>
        <w:t>的</w:t>
      </w:r>
      <w:r w:rsidR="00AD5C98">
        <w:rPr>
          <w:rFonts w:hint="eastAsia"/>
        </w:rPr>
        <w:t>接触，于是在一定程度上</w:t>
      </w:r>
      <w:r w:rsidR="00301BCB">
        <w:rPr>
          <w:rFonts w:hint="eastAsia"/>
        </w:rPr>
        <w:t>可以</w:t>
      </w:r>
      <w:r w:rsidR="00AD5C98">
        <w:rPr>
          <w:rFonts w:hint="eastAsia"/>
        </w:rPr>
        <w:t>减小其被</w:t>
      </w:r>
      <w:r w:rsidR="008B29A5">
        <w:rPr>
          <w:rFonts w:hint="eastAsia"/>
        </w:rPr>
        <w:t>流行病</w:t>
      </w:r>
      <w:r w:rsidR="00AD5C98">
        <w:rPr>
          <w:rFonts w:hint="eastAsia"/>
        </w:rPr>
        <w:t>感染的概率</w:t>
      </w:r>
      <w:r w:rsidR="0031280F">
        <w:rPr>
          <w:rFonts w:hint="eastAsia"/>
        </w:rPr>
        <w:t>。</w:t>
      </w:r>
    </w:p>
    <w:p w14:paraId="48F670DF" w14:textId="5CB4EC8C" w:rsidR="00D4460E" w:rsidRDefault="00491EED" w:rsidP="00F67C37">
      <w:pPr>
        <w:ind w:firstLineChars="200" w:firstLine="420"/>
      </w:pPr>
      <w:r>
        <w:rPr>
          <w:rFonts w:hint="eastAsia"/>
        </w:rPr>
        <w:t>一方面，</w:t>
      </w:r>
      <w:r w:rsidR="00AD5C98">
        <w:rPr>
          <w:rFonts w:hint="eastAsia"/>
        </w:rPr>
        <w:t>当产生警觉性的概率较小时</w:t>
      </w:r>
      <w:r w:rsidR="0015282A">
        <w:rPr>
          <w:rFonts w:hint="eastAsia"/>
        </w:rPr>
        <w:t>，网络中</w:t>
      </w:r>
      <w:r w:rsidR="007846A6">
        <w:rPr>
          <w:rFonts w:hint="eastAsia"/>
        </w:rPr>
        <w:t>只</w:t>
      </w:r>
      <w:r w:rsidR="00301BCB">
        <w:rPr>
          <w:rFonts w:hint="eastAsia"/>
        </w:rPr>
        <w:t>会</w:t>
      </w:r>
      <w:r w:rsidR="0015282A">
        <w:rPr>
          <w:rFonts w:hint="eastAsia"/>
        </w:rPr>
        <w:t>有少部分</w:t>
      </w:r>
      <w:r w:rsidR="0031280F">
        <w:rPr>
          <w:rFonts w:hint="eastAsia"/>
        </w:rPr>
        <w:t>有意识</w:t>
      </w:r>
      <w:r w:rsidR="003F00D0">
        <w:rPr>
          <w:rFonts w:hint="eastAsia"/>
        </w:rPr>
        <w:t>的</w:t>
      </w:r>
      <w:r w:rsidR="008B29A5">
        <w:rPr>
          <w:rFonts w:hint="eastAsia"/>
        </w:rPr>
        <w:t>节点处于警觉状态</w:t>
      </w:r>
      <w:r w:rsidR="003D4B71">
        <w:rPr>
          <w:rFonts w:hint="eastAsia"/>
        </w:rPr>
        <w:t>。</w:t>
      </w:r>
      <w:r w:rsidR="008B29A5">
        <w:rPr>
          <w:rFonts w:hint="eastAsia"/>
        </w:rPr>
        <w:t>其中</w:t>
      </w:r>
      <w:r w:rsidR="00AD5C98">
        <w:rPr>
          <w:rFonts w:hint="eastAsia"/>
        </w:rPr>
        <w:t>具有警觉性的易感节点会切断与</w:t>
      </w:r>
      <w:r w:rsidR="005A6014">
        <w:rPr>
          <w:rFonts w:hint="eastAsia"/>
        </w:rPr>
        <w:t>其他不具有警觉性的感染</w:t>
      </w:r>
      <w:r w:rsidR="00357A1A">
        <w:rPr>
          <w:rFonts w:hint="eastAsia"/>
        </w:rPr>
        <w:t>态</w:t>
      </w:r>
      <w:r w:rsidR="005A6014">
        <w:rPr>
          <w:rFonts w:hint="eastAsia"/>
        </w:rPr>
        <w:t>邻居的接触</w:t>
      </w:r>
      <w:r w:rsidR="003D4B71">
        <w:rPr>
          <w:rFonts w:hint="eastAsia"/>
        </w:rPr>
        <w:t>，</w:t>
      </w:r>
      <w:r w:rsidR="0086350B">
        <w:rPr>
          <w:rFonts w:hint="eastAsia"/>
        </w:rPr>
        <w:t>同时</w:t>
      </w:r>
      <w:r w:rsidR="001D466E">
        <w:rPr>
          <w:rFonts w:hint="eastAsia"/>
        </w:rPr>
        <w:t>，网络中非警觉节点占</w:t>
      </w:r>
      <w:r w:rsidR="003A07F4">
        <w:rPr>
          <w:rFonts w:hint="eastAsia"/>
        </w:rPr>
        <w:t>大</w:t>
      </w:r>
      <w:r w:rsidR="001D466E">
        <w:rPr>
          <w:rFonts w:hint="eastAsia"/>
        </w:rPr>
        <w:t>多数，</w:t>
      </w:r>
      <w:r w:rsidR="00683AD7">
        <w:rPr>
          <w:rFonts w:hint="eastAsia"/>
        </w:rPr>
        <w:t>其中</w:t>
      </w:r>
      <w:r w:rsidR="001D466E">
        <w:rPr>
          <w:rFonts w:hint="eastAsia"/>
        </w:rPr>
        <w:t>包括</w:t>
      </w:r>
      <w:r w:rsidR="008E4FF0">
        <w:rPr>
          <w:rFonts w:hint="eastAsia"/>
        </w:rPr>
        <w:t>大</w:t>
      </w:r>
      <w:r w:rsidR="00953D96">
        <w:rPr>
          <w:rFonts w:hint="eastAsia"/>
        </w:rPr>
        <w:t>部分</w:t>
      </w:r>
      <w:r w:rsidR="001D466E">
        <w:rPr>
          <w:rFonts w:hint="eastAsia"/>
        </w:rPr>
        <w:t>感染节点</w:t>
      </w:r>
      <w:r w:rsidR="00500F06">
        <w:rPr>
          <w:rFonts w:hint="eastAsia"/>
        </w:rPr>
        <w:t>，因此</w:t>
      </w:r>
      <w:r w:rsidR="00133472">
        <w:rPr>
          <w:rFonts w:hint="eastAsia"/>
        </w:rPr>
        <w:t>这些具有警觉性的易感节点被感染的概率较低。</w:t>
      </w:r>
      <w:r w:rsidR="004105A3">
        <w:rPr>
          <w:rFonts w:hint="eastAsia"/>
        </w:rPr>
        <w:t>另一方面，</w:t>
      </w:r>
      <w:r w:rsidR="00B77460">
        <w:rPr>
          <w:rFonts w:hint="eastAsia"/>
        </w:rPr>
        <w:t>考虑到</w:t>
      </w:r>
      <w:r w:rsidR="00B2594D">
        <w:rPr>
          <w:rFonts w:hint="eastAsia"/>
        </w:rPr>
        <w:t>节点的</w:t>
      </w:r>
      <w:r w:rsidR="00B77460">
        <w:rPr>
          <w:rFonts w:hint="eastAsia"/>
        </w:rPr>
        <w:t>意识一部分</w:t>
      </w:r>
      <w:r w:rsidR="002F61ED">
        <w:rPr>
          <w:rFonts w:hint="eastAsia"/>
        </w:rPr>
        <w:t>来源于</w:t>
      </w:r>
      <w:r w:rsidR="00B77460">
        <w:rPr>
          <w:rFonts w:hint="eastAsia"/>
        </w:rPr>
        <w:t>信息的扩散</w:t>
      </w:r>
      <w:r w:rsidR="00B2594D">
        <w:rPr>
          <w:rFonts w:hint="eastAsia"/>
        </w:rPr>
        <w:t>，由</w:t>
      </w:r>
      <w:r w:rsidR="00A04CFF">
        <w:rPr>
          <w:rFonts w:hint="eastAsia"/>
        </w:rPr>
        <w:t>与</w:t>
      </w:r>
      <w:r w:rsidR="00B2594D">
        <w:rPr>
          <w:rFonts w:hint="eastAsia"/>
        </w:rPr>
        <w:t>有意识的邻居</w:t>
      </w:r>
      <w:r w:rsidR="00A04CFF">
        <w:rPr>
          <w:rFonts w:hint="eastAsia"/>
        </w:rPr>
        <w:t>通信所引发</w:t>
      </w:r>
      <w:r w:rsidR="00B77460">
        <w:rPr>
          <w:rFonts w:hint="eastAsia"/>
        </w:rPr>
        <w:t>，另一部分来源于</w:t>
      </w:r>
      <w:r w:rsidR="00961CC7">
        <w:rPr>
          <w:rFonts w:hint="eastAsia"/>
        </w:rPr>
        <w:t>节点</w:t>
      </w:r>
      <w:r w:rsidR="00A04CFF">
        <w:rPr>
          <w:rFonts w:hint="eastAsia"/>
        </w:rPr>
        <w:t>本身</w:t>
      </w:r>
      <w:r w:rsidR="00961CC7">
        <w:rPr>
          <w:rFonts w:hint="eastAsia"/>
        </w:rPr>
        <w:t>因感染疾病</w:t>
      </w:r>
      <w:r w:rsidR="00B77460">
        <w:rPr>
          <w:rFonts w:hint="eastAsia"/>
        </w:rPr>
        <w:t>自发产生，因此</w:t>
      </w:r>
      <w:r w:rsidR="0007193F">
        <w:rPr>
          <w:rFonts w:hint="eastAsia"/>
        </w:rPr>
        <w:t>有意识</w:t>
      </w:r>
      <w:r w:rsidR="00323FD1">
        <w:rPr>
          <w:rFonts w:hint="eastAsia"/>
        </w:rPr>
        <w:t>的</w:t>
      </w:r>
      <w:r w:rsidR="0007193F">
        <w:rPr>
          <w:rFonts w:hint="eastAsia"/>
        </w:rPr>
        <w:t>节点</w:t>
      </w:r>
      <w:r w:rsidR="00FA3289">
        <w:rPr>
          <w:rFonts w:hint="eastAsia"/>
        </w:rPr>
        <w:t>中</w:t>
      </w:r>
      <w:r w:rsidR="0007193F">
        <w:rPr>
          <w:rFonts w:hint="eastAsia"/>
        </w:rPr>
        <w:t>患病节点的比例</w:t>
      </w:r>
      <w:r w:rsidR="00953D96">
        <w:rPr>
          <w:rFonts w:hint="eastAsia"/>
        </w:rPr>
        <w:t>会</w:t>
      </w:r>
      <w:r w:rsidR="00025CE6">
        <w:rPr>
          <w:rFonts w:hint="eastAsia"/>
        </w:rPr>
        <w:t>比</w:t>
      </w:r>
      <w:r w:rsidR="0007193F">
        <w:rPr>
          <w:rFonts w:hint="eastAsia"/>
        </w:rPr>
        <w:t>无意识节点</w:t>
      </w:r>
      <w:r w:rsidR="00323FD1">
        <w:rPr>
          <w:rFonts w:hint="eastAsia"/>
        </w:rPr>
        <w:t>中</w:t>
      </w:r>
      <w:r w:rsidR="0007193F">
        <w:rPr>
          <w:rFonts w:hint="eastAsia"/>
        </w:rPr>
        <w:t>患病节点的比例</w:t>
      </w:r>
      <w:r w:rsidR="00323FD1">
        <w:rPr>
          <w:rFonts w:hint="eastAsia"/>
        </w:rPr>
        <w:t>更</w:t>
      </w:r>
      <w:r w:rsidR="0007193F">
        <w:rPr>
          <w:rFonts w:hint="eastAsia"/>
        </w:rPr>
        <w:t>高</w:t>
      </w:r>
      <w:r w:rsidR="00AF6390">
        <w:rPr>
          <w:rFonts w:hint="eastAsia"/>
        </w:rPr>
        <w:t>。</w:t>
      </w:r>
      <w:r w:rsidR="00AF6390" w:rsidRPr="00AF6390">
        <w:rPr>
          <w:rFonts w:hint="eastAsia"/>
        </w:rPr>
        <w:t>当</w:t>
      </w:r>
      <w:r w:rsidR="00E66773" w:rsidRPr="00AF6390">
        <w:rPr>
          <w:noProof/>
          <w:position w:val="-6"/>
        </w:rPr>
        <w:object w:dxaOrig="200" w:dyaOrig="220" w14:anchorId="57799F85">
          <v:shape id="_x0000_i1045" type="#_x0000_t75" alt="" style="width:9.75pt;height:9.75pt;mso-width-percent:0;mso-height-percent:0;mso-width-percent:0;mso-height-percent:0" o:ole="">
            <v:imagedata r:id="rId172" o:title=""/>
          </v:shape>
          <o:OLEObject Type="Embed" ProgID="Equation.DSMT4" ShapeID="_x0000_i1045" DrawAspect="Content" ObjectID="_1634977731" r:id="rId182"/>
        </w:object>
      </w:r>
      <w:r w:rsidR="00AF6390" w:rsidRPr="00AF6390">
        <w:rPr>
          <w:rFonts w:hint="eastAsia"/>
        </w:rPr>
        <w:t>的取值偏小时</w:t>
      </w:r>
      <w:r w:rsidR="00AF6390">
        <w:rPr>
          <w:rFonts w:hint="eastAsia"/>
        </w:rPr>
        <w:t>，不具备警觉性的</w:t>
      </w:r>
      <w:r w:rsidR="00AF6390" w:rsidRPr="00AF6390">
        <w:rPr>
          <w:rFonts w:hint="eastAsia"/>
        </w:rPr>
        <w:t>易感节点比例高</w:t>
      </w:r>
      <w:r w:rsidR="000A0A3E">
        <w:rPr>
          <w:rFonts w:hint="eastAsia"/>
        </w:rPr>
        <w:t>，</w:t>
      </w:r>
      <w:r w:rsidR="0007193F">
        <w:rPr>
          <w:rFonts w:hint="eastAsia"/>
        </w:rPr>
        <w:t>通过采取</w:t>
      </w:r>
      <w:r w:rsidR="0094183E" w:rsidRPr="0094183E">
        <w:rPr>
          <w:rFonts w:hint="eastAsia"/>
        </w:rPr>
        <w:t>个体行为</w:t>
      </w:r>
      <w:r w:rsidR="0094183E">
        <w:rPr>
          <w:rFonts w:hint="eastAsia"/>
        </w:rPr>
        <w:t>1</w:t>
      </w:r>
      <w:r w:rsidR="0007193F">
        <w:rPr>
          <w:rFonts w:hint="eastAsia"/>
        </w:rPr>
        <w:t>，</w:t>
      </w:r>
      <w:r w:rsidR="007578F6">
        <w:rPr>
          <w:rFonts w:hint="eastAsia"/>
        </w:rPr>
        <w:t>也</w:t>
      </w:r>
      <w:r w:rsidR="0007193F">
        <w:rPr>
          <w:rFonts w:hint="eastAsia"/>
        </w:rPr>
        <w:t>可以在一定程度上</w:t>
      </w:r>
      <w:r w:rsidR="00356F45">
        <w:rPr>
          <w:rFonts w:hint="eastAsia"/>
        </w:rPr>
        <w:t>形成对</w:t>
      </w:r>
      <w:r w:rsidR="000A0A3E">
        <w:rPr>
          <w:rFonts w:hint="eastAsia"/>
        </w:rPr>
        <w:t>具有警觉性</w:t>
      </w:r>
      <w:r w:rsidR="00356F45">
        <w:rPr>
          <w:rFonts w:hint="eastAsia"/>
        </w:rPr>
        <w:t>节点的隔离，从而</w:t>
      </w:r>
      <w:r w:rsidR="0007193F">
        <w:rPr>
          <w:rFonts w:hint="eastAsia"/>
        </w:rPr>
        <w:t>保护</w:t>
      </w:r>
      <w:r w:rsidR="00C00933">
        <w:rPr>
          <w:rFonts w:hint="eastAsia"/>
        </w:rPr>
        <w:t>这些</w:t>
      </w:r>
      <w:r w:rsidR="0007193F">
        <w:rPr>
          <w:rFonts w:hint="eastAsia"/>
        </w:rPr>
        <w:t>不具备警觉性的易感节点</w:t>
      </w:r>
      <w:r w:rsidR="00D756AF">
        <w:rPr>
          <w:rFonts w:hint="eastAsia"/>
        </w:rPr>
        <w:t>。</w:t>
      </w:r>
      <w:r w:rsidR="007B5F28">
        <w:rPr>
          <w:rFonts w:hint="eastAsia"/>
        </w:rPr>
        <w:t>因此</w:t>
      </w:r>
      <w:r w:rsidR="00953D96">
        <w:rPr>
          <w:rFonts w:hint="eastAsia"/>
        </w:rPr>
        <w:t>，</w:t>
      </w:r>
      <w:r w:rsidR="007B5F28">
        <w:rPr>
          <w:rFonts w:hint="eastAsia"/>
        </w:rPr>
        <w:t>较小的</w:t>
      </w:r>
      <w:r w:rsidR="00E66773" w:rsidRPr="00542E85">
        <w:rPr>
          <w:noProof/>
          <w:position w:val="-6"/>
        </w:rPr>
        <w:object w:dxaOrig="200" w:dyaOrig="220" w14:anchorId="73F4BDE2">
          <v:shape id="_x0000_i1044" type="#_x0000_t75" alt="" style="width:9.75pt;height:9.75pt;mso-width-percent:0;mso-height-percent:0;mso-width-percent:0;mso-height-percent:0" o:ole="">
            <v:imagedata r:id="rId172" o:title=""/>
          </v:shape>
          <o:OLEObject Type="Embed" ProgID="Equation.DSMT4" ShapeID="_x0000_i1044" DrawAspect="Content" ObjectID="_1634977732" r:id="rId183"/>
        </w:object>
      </w:r>
      <w:r w:rsidR="007B5F28">
        <w:rPr>
          <w:rFonts w:hint="eastAsia"/>
        </w:rPr>
        <w:t>值对流行病的抑制作用更明显。</w:t>
      </w:r>
    </w:p>
    <w:p w14:paraId="6818A95E" w14:textId="20E4E57A" w:rsidR="00BC1139" w:rsidRPr="00C11931" w:rsidRDefault="005A6014" w:rsidP="00C11931">
      <w:pPr>
        <w:ind w:firstLineChars="200" w:firstLine="420"/>
      </w:pPr>
      <w:r>
        <w:rPr>
          <w:rFonts w:hint="eastAsia"/>
        </w:rPr>
        <w:t>随着有意识的节点</w:t>
      </w:r>
      <w:r w:rsidR="003F4E61">
        <w:rPr>
          <w:rFonts w:hint="eastAsia"/>
        </w:rPr>
        <w:t>具备</w:t>
      </w:r>
      <w:r w:rsidR="00AF2334">
        <w:rPr>
          <w:rFonts w:hint="eastAsia"/>
        </w:rPr>
        <w:t>警觉</w:t>
      </w:r>
      <w:r w:rsidR="003F4E61">
        <w:rPr>
          <w:rFonts w:hint="eastAsia"/>
        </w:rPr>
        <w:t>性</w:t>
      </w:r>
      <w:r w:rsidR="00AF2334">
        <w:rPr>
          <w:rFonts w:hint="eastAsia"/>
        </w:rPr>
        <w:t>概率的增加</w:t>
      </w:r>
      <w:r w:rsidR="00AF2334" w:rsidRPr="00D4460E">
        <w:rPr>
          <w:rFonts w:hint="eastAsia"/>
        </w:rPr>
        <w:t>，</w:t>
      </w:r>
      <w:r w:rsidR="005B5530">
        <w:rPr>
          <w:rFonts w:hint="eastAsia"/>
        </w:rPr>
        <w:t>网络中</w:t>
      </w:r>
      <w:r w:rsidR="00AF2334">
        <w:rPr>
          <w:rFonts w:hint="eastAsia"/>
        </w:rPr>
        <w:t>警觉性恢复到非警觉性的概率会逐渐降低</w:t>
      </w:r>
      <w:r w:rsidR="002611A4">
        <w:rPr>
          <w:rFonts w:hint="eastAsia"/>
        </w:rPr>
        <w:t>，最终网络中警觉节点</w:t>
      </w:r>
      <w:r w:rsidR="005B5530">
        <w:rPr>
          <w:rFonts w:hint="eastAsia"/>
        </w:rPr>
        <w:t>的比例会逐渐增高</w:t>
      </w:r>
      <w:r w:rsidR="008C5FBC">
        <w:rPr>
          <w:rFonts w:hint="eastAsia"/>
        </w:rPr>
        <w:t>，</w:t>
      </w:r>
      <w:r w:rsidR="005E6B9E">
        <w:rPr>
          <w:rFonts w:hint="eastAsia"/>
        </w:rPr>
        <w:t>警觉性节点之间</w:t>
      </w:r>
      <w:r w:rsidR="00027E5D">
        <w:rPr>
          <w:rFonts w:hint="eastAsia"/>
        </w:rPr>
        <w:t>所组成的子网络会逐渐扩大，在其子网内</w:t>
      </w:r>
      <w:r w:rsidR="00CD3694">
        <w:rPr>
          <w:rFonts w:hint="eastAsia"/>
        </w:rPr>
        <w:t>部</w:t>
      </w:r>
      <w:r w:rsidR="00027E5D">
        <w:rPr>
          <w:rFonts w:hint="eastAsia"/>
        </w:rPr>
        <w:t>，</w:t>
      </w:r>
      <w:r w:rsidR="00CD3694">
        <w:rPr>
          <w:rFonts w:hint="eastAsia"/>
        </w:rPr>
        <w:t>子网中</w:t>
      </w:r>
      <w:r w:rsidR="00027E5D">
        <w:rPr>
          <w:rFonts w:hint="eastAsia"/>
        </w:rPr>
        <w:t>每个节点都会</w:t>
      </w:r>
      <w:r w:rsidR="001E29EF">
        <w:rPr>
          <w:rFonts w:hint="eastAsia"/>
        </w:rPr>
        <w:t>与</w:t>
      </w:r>
      <w:r w:rsidR="00CD3694">
        <w:rPr>
          <w:rFonts w:hint="eastAsia"/>
        </w:rPr>
        <w:t>其</w:t>
      </w:r>
      <w:r w:rsidR="001E29EF">
        <w:rPr>
          <w:rFonts w:hint="eastAsia"/>
        </w:rPr>
        <w:t>所有的邻居进行物理接触，</w:t>
      </w:r>
      <w:r w:rsidR="008C5FBC">
        <w:rPr>
          <w:rFonts w:hint="eastAsia"/>
        </w:rPr>
        <w:t>于是</w:t>
      </w:r>
      <w:r w:rsidR="00510645">
        <w:rPr>
          <w:rFonts w:hint="eastAsia"/>
        </w:rPr>
        <w:t>个体行为1</w:t>
      </w:r>
      <w:r w:rsidR="00D163E4">
        <w:rPr>
          <w:rFonts w:hint="eastAsia"/>
        </w:rPr>
        <w:t>的</w:t>
      </w:r>
      <w:r w:rsidR="008C5FBC">
        <w:rPr>
          <w:rFonts w:hint="eastAsia"/>
        </w:rPr>
        <w:t>效果会减弱</w:t>
      </w:r>
      <w:r w:rsidR="002611A4">
        <w:rPr>
          <w:rFonts w:hint="eastAsia"/>
        </w:rPr>
        <w:t>。当</w:t>
      </w:r>
      <w:r w:rsidR="00E66773" w:rsidRPr="00542E85">
        <w:rPr>
          <w:noProof/>
          <w:position w:val="-6"/>
        </w:rPr>
        <w:object w:dxaOrig="200" w:dyaOrig="220" w14:anchorId="7E678E98">
          <v:shape id="_x0000_i1043" type="#_x0000_t75" alt="" style="width:9.75pt;height:9.75pt;mso-width-percent:0;mso-height-percent:0;mso-width-percent:0;mso-height-percent:0" o:ole="">
            <v:imagedata r:id="rId172" o:title=""/>
          </v:shape>
          <o:OLEObject Type="Embed" ProgID="Equation.DSMT4" ShapeID="_x0000_i1043" DrawAspect="Content" ObjectID="_1634977733" r:id="rId184"/>
        </w:object>
      </w:r>
      <w:r w:rsidR="002611A4">
        <w:rPr>
          <w:rFonts w:hint="eastAsia"/>
        </w:rPr>
        <w:t>的取值为1时，网络中所有有意识的节点都会永久转变为警觉节点，</w:t>
      </w:r>
      <w:r w:rsidR="001521CC">
        <w:rPr>
          <w:rFonts w:hint="eastAsia"/>
        </w:rPr>
        <w:t>此时</w:t>
      </w:r>
      <w:r w:rsidR="00A3689D">
        <w:rPr>
          <w:rFonts w:hint="eastAsia"/>
        </w:rPr>
        <w:t>警觉性节点所组成的子网络会扩展到几乎整个</w:t>
      </w:r>
      <w:r w:rsidR="00FE11E5">
        <w:rPr>
          <w:rFonts w:hint="eastAsia"/>
        </w:rPr>
        <w:t>网络中，因此</w:t>
      </w:r>
      <w:r w:rsidR="00510645">
        <w:rPr>
          <w:rFonts w:hint="eastAsia"/>
        </w:rPr>
        <w:t>个体行为1</w:t>
      </w:r>
      <w:r w:rsidR="001521CC">
        <w:rPr>
          <w:rFonts w:hint="eastAsia"/>
        </w:rPr>
        <w:t>会基本失效，其效果会接近不采取任何策略</w:t>
      </w:r>
      <w:r w:rsidR="00510645">
        <w:rPr>
          <w:rFonts w:hint="eastAsia"/>
        </w:rPr>
        <w:t>时</w:t>
      </w:r>
      <w:r w:rsidR="001521CC">
        <w:rPr>
          <w:rFonts w:hint="eastAsia"/>
        </w:rPr>
        <w:t>的情况。</w:t>
      </w:r>
      <w:r w:rsidR="00FE11E5">
        <w:rPr>
          <w:rFonts w:hint="eastAsia"/>
        </w:rPr>
        <w:t>而在不同的网络中，</w:t>
      </w:r>
      <w:r w:rsidR="00F725D1">
        <w:rPr>
          <w:rFonts w:hint="eastAsia"/>
        </w:rPr>
        <w:t>并不是所有的节点都有机会接收到</w:t>
      </w:r>
      <w:r w:rsidR="009E5519">
        <w:rPr>
          <w:rFonts w:hint="eastAsia"/>
        </w:rPr>
        <w:t>关于流行病的信息，因此</w:t>
      </w:r>
      <w:r w:rsidR="009C3EC3">
        <w:rPr>
          <w:rFonts w:hint="eastAsia"/>
        </w:rPr>
        <w:t>网络中</w:t>
      </w:r>
      <w:r w:rsidR="009E5519">
        <w:rPr>
          <w:rFonts w:hint="eastAsia"/>
        </w:rPr>
        <w:t>会存在少数节点不</w:t>
      </w:r>
      <w:r w:rsidR="00966F1D">
        <w:rPr>
          <w:rFonts w:hint="eastAsia"/>
        </w:rPr>
        <w:t>具备</w:t>
      </w:r>
      <w:r w:rsidR="005D33D2">
        <w:rPr>
          <w:rFonts w:hint="eastAsia"/>
        </w:rPr>
        <w:t>警觉性</w:t>
      </w:r>
      <w:r w:rsidR="00966F1D">
        <w:rPr>
          <w:rFonts w:hint="eastAsia"/>
        </w:rPr>
        <w:t>，</w:t>
      </w:r>
      <w:r w:rsidR="009C3EC3">
        <w:rPr>
          <w:rFonts w:hint="eastAsia"/>
        </w:rPr>
        <w:t>所以当</w:t>
      </w:r>
      <w:r w:rsidR="00E66773" w:rsidRPr="00542E85">
        <w:rPr>
          <w:noProof/>
          <w:position w:val="-6"/>
        </w:rPr>
        <w:object w:dxaOrig="520" w:dyaOrig="279" w14:anchorId="3D093E5C">
          <v:shape id="_x0000_i1042" type="#_x0000_t75" alt="" style="width:25.95pt;height:13.6pt;mso-width-percent:0;mso-height-percent:0;mso-width-percent:0;mso-height-percent:0" o:ole="">
            <v:imagedata r:id="rId185" o:title=""/>
          </v:shape>
          <o:OLEObject Type="Embed" ProgID="Equation.DSMT4" ShapeID="_x0000_i1042" DrawAspect="Content" ObjectID="_1634977734" r:id="rId186"/>
        </w:object>
      </w:r>
      <w:r w:rsidR="00C11931">
        <w:rPr>
          <w:rFonts w:hint="eastAsia"/>
        </w:rPr>
        <w:t>与</w:t>
      </w:r>
      <w:r w:rsidR="00E66773" w:rsidRPr="00542E85">
        <w:rPr>
          <w:noProof/>
          <w:position w:val="-6"/>
        </w:rPr>
        <w:object w:dxaOrig="560" w:dyaOrig="279" w14:anchorId="257B39FB">
          <v:shape id="_x0000_i1041" type="#_x0000_t75" alt="" style="width:26.6pt;height:13.6pt;mso-width-percent:0;mso-height-percent:0;mso-width-percent:0;mso-height-percent:0" o:ole="">
            <v:imagedata r:id="rId187" o:title=""/>
          </v:shape>
          <o:OLEObject Type="Embed" ProgID="Equation.DSMT4" ShapeID="_x0000_i1041" DrawAspect="Content" ObjectID="_1634977735" r:id="rId188"/>
        </w:object>
      </w:r>
      <w:r w:rsidR="00C11931">
        <w:rPr>
          <w:rFonts w:hint="eastAsia"/>
        </w:rPr>
        <w:t>时的疾病感染率不会完全重合。</w:t>
      </w:r>
    </w:p>
    <w:p w14:paraId="7E4D6AF2" w14:textId="7427640E" w:rsidR="005B5530" w:rsidRDefault="00865D5F" w:rsidP="00F67C37">
      <w:pPr>
        <w:ind w:firstLineChars="200" w:firstLine="420"/>
      </w:pPr>
      <w:r>
        <w:rPr>
          <w:rFonts w:hint="eastAsia"/>
        </w:rPr>
        <w:t>值得一提的是</w:t>
      </w:r>
      <w:r w:rsidR="005B5530">
        <w:rPr>
          <w:rFonts w:hint="eastAsia"/>
        </w:rPr>
        <w:t>，当</w:t>
      </w:r>
      <w:r w:rsidR="00E66773" w:rsidRPr="00542E85">
        <w:rPr>
          <w:noProof/>
          <w:position w:val="-6"/>
        </w:rPr>
        <w:object w:dxaOrig="200" w:dyaOrig="220" w14:anchorId="27A6A31D">
          <v:shape id="_x0000_i1040" type="#_x0000_t75" alt="" style="width:9.75pt;height:9.75pt;mso-width-percent:0;mso-height-percent:0;mso-width-percent:0;mso-height-percent:0" o:ole="">
            <v:imagedata r:id="rId172" o:title=""/>
          </v:shape>
          <o:OLEObject Type="Embed" ProgID="Equation.DSMT4" ShapeID="_x0000_i1040" DrawAspect="Content" ObjectID="_1634977736" r:id="rId189"/>
        </w:object>
      </w:r>
      <w:r w:rsidR="005B5530">
        <w:rPr>
          <w:rFonts w:hint="eastAsia"/>
        </w:rPr>
        <w:t>的取值非常小时，网络中</w:t>
      </w:r>
      <w:r w:rsidR="007C628F">
        <w:rPr>
          <w:rFonts w:hint="eastAsia"/>
        </w:rPr>
        <w:t>一开始警觉节点的比例也会非常小，在初期疾病感染率会基本和不采取策略时相接近，随着疾病在网络中的传播，警觉节点的比例随着有意识节点的数量增加而提高，</w:t>
      </w:r>
      <w:r w:rsidR="001A4520">
        <w:rPr>
          <w:rFonts w:hint="eastAsia"/>
        </w:rPr>
        <w:t>此时</w:t>
      </w:r>
      <w:r w:rsidR="0094183E" w:rsidRPr="00916E12">
        <w:rPr>
          <w:rFonts w:hint="eastAsia"/>
          <w:color w:val="FF0000"/>
        </w:rPr>
        <w:t>个体行为1</w:t>
      </w:r>
      <w:r w:rsidR="00686669">
        <w:rPr>
          <w:rFonts w:hint="eastAsia"/>
        </w:rPr>
        <w:t>产生作用，</w:t>
      </w:r>
      <w:r w:rsidR="007C628F">
        <w:rPr>
          <w:rFonts w:hint="eastAsia"/>
        </w:rPr>
        <w:t>使得</w:t>
      </w:r>
      <w:r w:rsidR="004105A3">
        <w:rPr>
          <w:rFonts w:hint="eastAsia"/>
        </w:rPr>
        <w:t>疾病感染率逐渐下降，</w:t>
      </w:r>
      <w:r w:rsidR="00C40D42">
        <w:rPr>
          <w:rFonts w:hint="eastAsia"/>
        </w:rPr>
        <w:t>随着时间的推进</w:t>
      </w:r>
      <w:r w:rsidR="00617445">
        <w:rPr>
          <w:rFonts w:hint="eastAsia"/>
        </w:rPr>
        <w:t>感染率逐渐稳定</w:t>
      </w:r>
      <w:r w:rsidR="004105A3">
        <w:rPr>
          <w:rFonts w:hint="eastAsia"/>
        </w:rPr>
        <w:t>，于是在初期</w:t>
      </w:r>
      <w:r>
        <w:rPr>
          <w:rFonts w:hint="eastAsia"/>
        </w:rPr>
        <w:t>疾病</w:t>
      </w:r>
      <w:r w:rsidR="004105A3">
        <w:rPr>
          <w:rFonts w:hint="eastAsia"/>
        </w:rPr>
        <w:t>感染率会产生了一个峰值。</w:t>
      </w:r>
    </w:p>
    <w:p w14:paraId="6F149A01" w14:textId="04650D7B" w:rsidR="00E44A21" w:rsidRDefault="00E44A21" w:rsidP="00F71868"/>
    <w:p w14:paraId="54D48BC6" w14:textId="1603837B" w:rsidR="00E44A21" w:rsidRPr="00856662" w:rsidRDefault="00E44A21" w:rsidP="00E44A21">
      <w:pPr>
        <w:ind w:firstLineChars="200" w:firstLine="420"/>
        <w:rPr>
          <w:b/>
          <w:bCs/>
        </w:rPr>
      </w:pPr>
      <w:r w:rsidRPr="00856662">
        <w:rPr>
          <w:rFonts w:hint="eastAsia"/>
          <w:b/>
          <w:bCs/>
        </w:rPr>
        <w:t>对于</w:t>
      </w:r>
      <w:bookmarkStart w:id="0" w:name="_Hlk24134601"/>
      <w:r w:rsidR="00B32D61">
        <w:rPr>
          <w:rFonts w:hint="eastAsia"/>
          <w:b/>
          <w:bCs/>
        </w:rPr>
        <w:t>个体行为</w:t>
      </w:r>
      <w:bookmarkEnd w:id="0"/>
      <w:r w:rsidR="007B07E3">
        <w:rPr>
          <w:rFonts w:hint="eastAsia"/>
          <w:b/>
          <w:bCs/>
        </w:rPr>
        <w:t>2</w:t>
      </w:r>
      <w:r w:rsidRPr="00856662">
        <w:rPr>
          <w:rFonts w:hint="eastAsia"/>
          <w:b/>
          <w:bCs/>
        </w:rPr>
        <w:t>的仿真如下：</w:t>
      </w:r>
    </w:p>
    <w:p w14:paraId="781DEA53" w14:textId="764503EE" w:rsidR="00A35029" w:rsidRDefault="00E44A21" w:rsidP="00E44A21">
      <w:pPr>
        <w:ind w:firstLineChars="200" w:firstLine="420"/>
      </w:pPr>
      <w:r>
        <w:rPr>
          <w:rFonts w:hint="eastAsia"/>
        </w:rPr>
        <w:t>在双层网路的选取上，我们</w:t>
      </w:r>
      <w:r w:rsidR="007360B3">
        <w:rPr>
          <w:rFonts w:hint="eastAsia"/>
        </w:rPr>
        <w:t>采用和</w:t>
      </w:r>
      <w:r w:rsidR="000717C9" w:rsidRPr="000717C9">
        <w:rPr>
          <w:rFonts w:hint="eastAsia"/>
        </w:rPr>
        <w:t>个体行为</w:t>
      </w:r>
      <w:r w:rsidR="007360B3">
        <w:rPr>
          <w:rFonts w:hint="eastAsia"/>
        </w:rPr>
        <w:t>1相同的</w:t>
      </w:r>
      <w:r w:rsidR="00184B73">
        <w:rPr>
          <w:rFonts w:hint="eastAsia"/>
        </w:rPr>
        <w:t>网络类型。</w:t>
      </w:r>
    </w:p>
    <w:p w14:paraId="33C2D790" w14:textId="64CC9791" w:rsidR="00E44A21" w:rsidRDefault="00184B73" w:rsidP="00E44A21">
      <w:pPr>
        <w:ind w:firstLineChars="200" w:firstLine="420"/>
      </w:pPr>
      <w:r>
        <w:rPr>
          <w:rFonts w:hint="eastAsia"/>
        </w:rPr>
        <w:t>首先，我们</w:t>
      </w:r>
      <w:r w:rsidR="00535D7A">
        <w:rPr>
          <w:rFonts w:hint="eastAsia"/>
        </w:rPr>
        <w:t>选取BA-BA多层网络</w:t>
      </w:r>
      <w:r w:rsidR="00563B70">
        <w:rPr>
          <w:rFonts w:hint="eastAsia"/>
        </w:rPr>
        <w:t>：</w:t>
      </w:r>
      <w:r w:rsidR="00445A2A">
        <w:rPr>
          <w:rFonts w:hint="eastAsia"/>
        </w:rPr>
        <w:t>与</w:t>
      </w:r>
      <w:r w:rsidR="008A5AB0" w:rsidRPr="003A7155">
        <w:rPr>
          <w:rFonts w:hint="eastAsia"/>
        </w:rPr>
        <w:t>物理接触层对应的网络采用无标度（BA）网络，</w:t>
      </w:r>
      <w:r w:rsidR="00560B56">
        <w:rPr>
          <w:rFonts w:hint="eastAsia"/>
        </w:rPr>
        <w:t>其网络参数</w:t>
      </w:r>
      <w:r w:rsidR="00882C26">
        <w:rPr>
          <w:rFonts w:hint="eastAsia"/>
        </w:rPr>
        <w:t>同</w:t>
      </w:r>
      <w:r w:rsidR="000717C9" w:rsidRPr="000717C9">
        <w:rPr>
          <w:rFonts w:hint="eastAsia"/>
        </w:rPr>
        <w:t>个体行为</w:t>
      </w:r>
      <w:r w:rsidR="00882C26">
        <w:rPr>
          <w:rFonts w:hint="eastAsia"/>
        </w:rPr>
        <w:t>1</w:t>
      </w:r>
      <w:r w:rsidR="00445A2A">
        <w:rPr>
          <w:rFonts w:hint="eastAsia"/>
        </w:rPr>
        <w:t>中的网络</w:t>
      </w:r>
      <w:r w:rsidR="00C354FE">
        <w:rPr>
          <w:rFonts w:hint="eastAsia"/>
        </w:rPr>
        <w:t>；</w:t>
      </w:r>
      <w:r w:rsidR="00C354FE" w:rsidRPr="003A7155">
        <w:rPr>
          <w:rFonts w:hint="eastAsia"/>
        </w:rPr>
        <w:t>与信息传播</w:t>
      </w:r>
      <w:r w:rsidR="00CF186F">
        <w:rPr>
          <w:rFonts w:hint="eastAsia"/>
        </w:rPr>
        <w:t>层</w:t>
      </w:r>
      <w:r w:rsidR="00C354FE" w:rsidRPr="003A7155">
        <w:rPr>
          <w:rFonts w:hint="eastAsia"/>
        </w:rPr>
        <w:t>对应的网络同为BA网络，为了保证</w:t>
      </w:r>
      <w:r w:rsidR="008273F6">
        <w:rPr>
          <w:rFonts w:hint="eastAsia"/>
        </w:rPr>
        <w:t>上下两层网络的度</w:t>
      </w:r>
      <w:r w:rsidR="008273F6" w:rsidRPr="003A7155">
        <w:rPr>
          <w:rFonts w:hint="eastAsia"/>
        </w:rPr>
        <w:t>相关性</w:t>
      </w:r>
      <w:r w:rsidR="008273F6">
        <w:rPr>
          <w:rFonts w:hint="eastAsia"/>
        </w:rPr>
        <w:t>以及通信网络连边的密集性</w:t>
      </w:r>
      <w:r w:rsidR="00C354FE" w:rsidRPr="003A7155">
        <w:rPr>
          <w:rFonts w:hint="eastAsia"/>
        </w:rPr>
        <w:t>，上层的BA网络以下层的接触网络为基础，随机增加</w:t>
      </w:r>
      <w:r w:rsidR="00C354FE">
        <w:rPr>
          <w:rFonts w:hint="eastAsia"/>
        </w:rPr>
        <w:t>了</w:t>
      </w:r>
      <w:r w:rsidR="00C354FE" w:rsidRPr="003A7155">
        <w:rPr>
          <w:rFonts w:hint="eastAsia"/>
        </w:rPr>
        <w:t>400条边。</w:t>
      </w:r>
    </w:p>
    <w:p w14:paraId="510A081C" w14:textId="217B9DF4" w:rsidR="00773033" w:rsidRDefault="00A35029" w:rsidP="00773033">
      <w:pPr>
        <w:ind w:firstLineChars="200" w:firstLine="420"/>
      </w:pPr>
      <w:r>
        <w:rPr>
          <w:rFonts w:hint="eastAsia"/>
        </w:rPr>
        <w:t>其次，</w:t>
      </w:r>
      <w:r w:rsidR="00773033">
        <w:rPr>
          <w:rFonts w:hint="eastAsia"/>
        </w:rPr>
        <w:t>在WS-WS多层网络模拟中，</w:t>
      </w:r>
      <w:r w:rsidR="00773033" w:rsidRPr="003A7155">
        <w:rPr>
          <w:rFonts w:hint="eastAsia"/>
        </w:rPr>
        <w:t>与</w:t>
      </w:r>
      <w:r w:rsidR="00FA4104">
        <w:rPr>
          <w:rFonts w:hint="eastAsia"/>
        </w:rPr>
        <w:t>下层</w:t>
      </w:r>
      <w:r w:rsidR="00773033" w:rsidRPr="003A7155">
        <w:rPr>
          <w:rFonts w:hint="eastAsia"/>
        </w:rPr>
        <w:t>物理接触层相对应的网络采用</w:t>
      </w:r>
      <w:r w:rsidR="00773033">
        <w:rPr>
          <w:rFonts w:hint="eastAsia"/>
        </w:rPr>
        <w:t>小世界</w:t>
      </w:r>
      <w:r w:rsidR="00773033" w:rsidRPr="003A7155">
        <w:rPr>
          <w:rFonts w:hint="eastAsia"/>
        </w:rPr>
        <w:t>（</w:t>
      </w:r>
      <w:r w:rsidR="00773033">
        <w:rPr>
          <w:rFonts w:hint="eastAsia"/>
        </w:rPr>
        <w:t>WS</w:t>
      </w:r>
      <w:r w:rsidR="00773033" w:rsidRPr="003A7155">
        <w:rPr>
          <w:rFonts w:hint="eastAsia"/>
        </w:rPr>
        <w:t>）网络，</w:t>
      </w:r>
      <w:r>
        <w:rPr>
          <w:rFonts w:hint="eastAsia"/>
        </w:rPr>
        <w:t>网络参数同</w:t>
      </w:r>
      <w:r w:rsidR="000717C9" w:rsidRPr="000717C9">
        <w:rPr>
          <w:rFonts w:hint="eastAsia"/>
        </w:rPr>
        <w:t>个体行为</w:t>
      </w:r>
      <w:r>
        <w:rPr>
          <w:rFonts w:hint="eastAsia"/>
        </w:rPr>
        <w:t>1</w:t>
      </w:r>
      <w:r w:rsidR="00773033" w:rsidRPr="003A7155">
        <w:rPr>
          <w:rFonts w:hint="eastAsia"/>
        </w:rPr>
        <w:t>。与</w:t>
      </w:r>
      <w:r w:rsidR="00FA4104">
        <w:rPr>
          <w:rFonts w:hint="eastAsia"/>
        </w:rPr>
        <w:t>上层</w:t>
      </w:r>
      <w:r w:rsidR="00773033" w:rsidRPr="003A7155">
        <w:rPr>
          <w:rFonts w:hint="eastAsia"/>
        </w:rPr>
        <w:t>信息传播层相对应的网络同为</w:t>
      </w:r>
      <w:r w:rsidR="00773033">
        <w:rPr>
          <w:rFonts w:hint="eastAsia"/>
        </w:rPr>
        <w:t>WS</w:t>
      </w:r>
      <w:r w:rsidR="00773033" w:rsidRPr="003A7155">
        <w:rPr>
          <w:rFonts w:hint="eastAsia"/>
        </w:rPr>
        <w:t>网络</w:t>
      </w:r>
      <w:r w:rsidR="00773033">
        <w:rPr>
          <w:rFonts w:hint="eastAsia"/>
        </w:rPr>
        <w:t>。</w:t>
      </w:r>
      <w:r w:rsidR="00676D0B" w:rsidRPr="003A7155">
        <w:rPr>
          <w:rFonts w:hint="eastAsia"/>
        </w:rPr>
        <w:t>为了保证</w:t>
      </w:r>
      <w:r w:rsidR="00676D0B">
        <w:rPr>
          <w:rFonts w:hint="eastAsia"/>
        </w:rPr>
        <w:t>上下两层网络的度</w:t>
      </w:r>
      <w:r w:rsidR="00676D0B" w:rsidRPr="003A7155">
        <w:rPr>
          <w:rFonts w:hint="eastAsia"/>
        </w:rPr>
        <w:t>相关性</w:t>
      </w:r>
      <w:r w:rsidR="00676D0B">
        <w:rPr>
          <w:rFonts w:hint="eastAsia"/>
        </w:rPr>
        <w:t>以及通信网络连边的密集性</w:t>
      </w:r>
      <w:r w:rsidR="00773033" w:rsidRPr="003A7155">
        <w:rPr>
          <w:rFonts w:hint="eastAsia"/>
        </w:rPr>
        <w:t>，上层的</w:t>
      </w:r>
      <w:r w:rsidR="000D4E2B">
        <w:rPr>
          <w:rFonts w:hint="eastAsia"/>
        </w:rPr>
        <w:t>表示</w:t>
      </w:r>
      <w:r w:rsidR="00773033" w:rsidRPr="003A7155">
        <w:rPr>
          <w:rFonts w:hint="eastAsia"/>
        </w:rPr>
        <w:t>信息</w:t>
      </w:r>
      <w:r w:rsidR="00676D0B">
        <w:rPr>
          <w:rFonts w:hint="eastAsia"/>
        </w:rPr>
        <w:t>扩散</w:t>
      </w:r>
      <w:r w:rsidR="000D4E2B">
        <w:rPr>
          <w:rFonts w:hint="eastAsia"/>
        </w:rPr>
        <w:t>的WS网络</w:t>
      </w:r>
      <w:r w:rsidR="00773033" w:rsidRPr="003A7155">
        <w:rPr>
          <w:rFonts w:hint="eastAsia"/>
        </w:rPr>
        <w:t>以下层</w:t>
      </w:r>
      <w:r w:rsidR="000D4E2B">
        <w:rPr>
          <w:rFonts w:hint="eastAsia"/>
        </w:rPr>
        <w:t>表示物理</w:t>
      </w:r>
      <w:r w:rsidR="00773033" w:rsidRPr="003A7155">
        <w:rPr>
          <w:rFonts w:hint="eastAsia"/>
        </w:rPr>
        <w:t>接触</w:t>
      </w:r>
      <w:r w:rsidR="000D4E2B">
        <w:rPr>
          <w:rFonts w:hint="eastAsia"/>
        </w:rPr>
        <w:t>的WS</w:t>
      </w:r>
      <w:r w:rsidR="00773033" w:rsidRPr="003A7155">
        <w:rPr>
          <w:rFonts w:hint="eastAsia"/>
        </w:rPr>
        <w:t>网络为基础，随机增加</w:t>
      </w:r>
      <w:r w:rsidR="00773033">
        <w:rPr>
          <w:rFonts w:hint="eastAsia"/>
        </w:rPr>
        <w:t>了</w:t>
      </w:r>
      <w:r w:rsidR="00773033" w:rsidRPr="003A7155">
        <w:rPr>
          <w:rFonts w:hint="eastAsia"/>
        </w:rPr>
        <w:t>400条边。</w:t>
      </w:r>
    </w:p>
    <w:p w14:paraId="08E5FBF5" w14:textId="62822346" w:rsidR="00773033" w:rsidRDefault="00773033" w:rsidP="00773033">
      <w:pPr>
        <w:ind w:firstLineChars="200" w:firstLine="420"/>
      </w:pPr>
      <w:r>
        <w:rPr>
          <w:rFonts w:hint="eastAsia"/>
        </w:rPr>
        <w:t>最后，在BA-WS</w:t>
      </w:r>
      <w:r w:rsidR="00FA4104">
        <w:rPr>
          <w:rFonts w:hint="eastAsia"/>
        </w:rPr>
        <w:t>多层</w:t>
      </w:r>
      <w:r>
        <w:rPr>
          <w:rFonts w:hint="eastAsia"/>
        </w:rPr>
        <w:t>网络</w:t>
      </w:r>
      <w:r w:rsidR="007067B1">
        <w:rPr>
          <w:rFonts w:hint="eastAsia"/>
        </w:rPr>
        <w:t>模拟</w:t>
      </w:r>
      <w:r w:rsidR="00FA4104">
        <w:rPr>
          <w:rFonts w:hint="eastAsia"/>
        </w:rPr>
        <w:t>中</w:t>
      </w:r>
      <w:r>
        <w:rPr>
          <w:rFonts w:hint="eastAsia"/>
        </w:rPr>
        <w:t>。</w:t>
      </w:r>
      <w:r w:rsidRPr="003A7155">
        <w:rPr>
          <w:rFonts w:hint="eastAsia"/>
        </w:rPr>
        <w:t>与</w:t>
      </w:r>
      <w:r w:rsidR="007067B1">
        <w:rPr>
          <w:rFonts w:hint="eastAsia"/>
        </w:rPr>
        <w:t>下层</w:t>
      </w:r>
      <w:r w:rsidRPr="003A7155">
        <w:rPr>
          <w:rFonts w:hint="eastAsia"/>
        </w:rPr>
        <w:t>物理接触层相对应的网络采用</w:t>
      </w:r>
      <w:r>
        <w:rPr>
          <w:rFonts w:hint="eastAsia"/>
        </w:rPr>
        <w:t>无标度</w:t>
      </w:r>
      <w:r w:rsidRPr="003A7155">
        <w:rPr>
          <w:rFonts w:hint="eastAsia"/>
        </w:rPr>
        <w:t>（</w:t>
      </w:r>
      <w:r>
        <w:rPr>
          <w:rFonts w:hint="eastAsia"/>
        </w:rPr>
        <w:t>BA</w:t>
      </w:r>
      <w:r w:rsidRPr="003A7155">
        <w:rPr>
          <w:rFonts w:hint="eastAsia"/>
        </w:rPr>
        <w:t>）网络，与</w:t>
      </w:r>
      <w:r w:rsidR="007067B1">
        <w:rPr>
          <w:rFonts w:hint="eastAsia"/>
        </w:rPr>
        <w:t>上层</w:t>
      </w:r>
      <w:r w:rsidRPr="003A7155">
        <w:rPr>
          <w:rFonts w:hint="eastAsia"/>
        </w:rPr>
        <w:t>信息传播层相对应的网络为</w:t>
      </w:r>
      <w:r>
        <w:rPr>
          <w:rFonts w:hint="eastAsia"/>
        </w:rPr>
        <w:t>WS</w:t>
      </w:r>
      <w:r w:rsidRPr="003A7155">
        <w:rPr>
          <w:rFonts w:hint="eastAsia"/>
        </w:rPr>
        <w:t>网络</w:t>
      </w:r>
      <w:r w:rsidR="007B07E3" w:rsidRPr="003A7155">
        <w:rPr>
          <w:rFonts w:hint="eastAsia"/>
        </w:rPr>
        <w:t>，</w:t>
      </w:r>
      <w:r w:rsidR="007B07E3">
        <w:rPr>
          <w:rFonts w:hint="eastAsia"/>
        </w:rPr>
        <w:t>网络参数</w:t>
      </w:r>
      <w:r w:rsidR="00676D0B">
        <w:rPr>
          <w:rFonts w:hint="eastAsia"/>
        </w:rPr>
        <w:t>的选取</w:t>
      </w:r>
      <w:r w:rsidR="007B07E3">
        <w:rPr>
          <w:rFonts w:hint="eastAsia"/>
        </w:rPr>
        <w:t>同</w:t>
      </w:r>
      <w:r w:rsidR="00EF62E1">
        <w:rPr>
          <w:rFonts w:hint="eastAsia"/>
        </w:rPr>
        <w:t>个体行为1</w:t>
      </w:r>
      <w:r>
        <w:rPr>
          <w:rFonts w:hint="eastAsia"/>
        </w:rPr>
        <w:t>。</w:t>
      </w:r>
      <w:r w:rsidR="00676D0B">
        <w:rPr>
          <w:rFonts w:hint="eastAsia"/>
        </w:rPr>
        <w:t>出于同样的目的</w:t>
      </w:r>
      <w:r w:rsidRPr="003A7155">
        <w:rPr>
          <w:rFonts w:hint="eastAsia"/>
        </w:rPr>
        <w:t>，上层</w:t>
      </w:r>
      <w:r w:rsidR="00676D0B">
        <w:rPr>
          <w:rFonts w:hint="eastAsia"/>
        </w:rPr>
        <w:t>表示信息扩散的</w:t>
      </w:r>
      <w:r>
        <w:rPr>
          <w:rFonts w:hint="eastAsia"/>
        </w:rPr>
        <w:t>WS</w:t>
      </w:r>
      <w:r w:rsidRPr="003A7155">
        <w:rPr>
          <w:rFonts w:hint="eastAsia"/>
        </w:rPr>
        <w:t>网络</w:t>
      </w:r>
      <w:r>
        <w:rPr>
          <w:rFonts w:hint="eastAsia"/>
        </w:rPr>
        <w:t>依旧</w:t>
      </w:r>
      <w:r w:rsidRPr="003A7155">
        <w:rPr>
          <w:rFonts w:hint="eastAsia"/>
        </w:rPr>
        <w:t>随机增加</w:t>
      </w:r>
      <w:r>
        <w:rPr>
          <w:rFonts w:hint="eastAsia"/>
        </w:rPr>
        <w:t>了</w:t>
      </w:r>
      <w:r w:rsidRPr="003A7155">
        <w:rPr>
          <w:rFonts w:hint="eastAsia"/>
        </w:rPr>
        <w:t>400条边。</w:t>
      </w:r>
    </w:p>
    <w:p w14:paraId="01A88983" w14:textId="5F29C40B" w:rsidR="00773033" w:rsidRDefault="00773033" w:rsidP="007B07E3">
      <w:pPr>
        <w:ind w:firstLineChars="200" w:firstLine="420"/>
      </w:pPr>
      <w:r w:rsidRPr="003A7155">
        <w:rPr>
          <w:rFonts w:hint="eastAsia"/>
        </w:rPr>
        <w:t>接下来，我们将分析</w:t>
      </w:r>
      <w:r w:rsidR="003E171B">
        <w:rPr>
          <w:rFonts w:hint="eastAsia"/>
        </w:rPr>
        <w:t>当</w:t>
      </w:r>
      <w:r>
        <w:rPr>
          <w:rFonts w:hint="eastAsia"/>
        </w:rPr>
        <w:t>采</w:t>
      </w:r>
      <w:r w:rsidR="0094183E">
        <w:rPr>
          <w:rFonts w:hint="eastAsia"/>
        </w:rPr>
        <w:t>取</w:t>
      </w:r>
      <w:r w:rsidR="000717C9" w:rsidRPr="000717C9">
        <w:rPr>
          <w:rFonts w:hint="eastAsia"/>
        </w:rPr>
        <w:t>个体行为</w:t>
      </w:r>
      <w:r w:rsidR="007B07E3">
        <w:rPr>
          <w:rFonts w:hint="eastAsia"/>
        </w:rPr>
        <w:t>2</w:t>
      </w:r>
      <w:r>
        <w:rPr>
          <w:rFonts w:hint="eastAsia"/>
        </w:rPr>
        <w:t>时，</w:t>
      </w:r>
      <w:r w:rsidRPr="003A7155">
        <w:rPr>
          <w:rFonts w:hint="eastAsia"/>
        </w:rPr>
        <w:t>对</w:t>
      </w:r>
      <w:r w:rsidR="00E66773" w:rsidRPr="00542E85">
        <w:rPr>
          <w:noProof/>
          <w:position w:val="-6"/>
        </w:rPr>
        <w:object w:dxaOrig="200" w:dyaOrig="220" w14:anchorId="23FE2E2B">
          <v:shape id="_x0000_i1039" type="#_x0000_t75" alt="" style="width:9.75pt;height:9.75pt;mso-width-percent:0;mso-height-percent:0;mso-width-percent:0;mso-height-percent:0" o:ole="">
            <v:imagedata r:id="rId172" o:title=""/>
          </v:shape>
          <o:OLEObject Type="Embed" ProgID="Equation.DSMT4" ShapeID="_x0000_i1039" DrawAspect="Content" ObjectID="_1634977737" r:id="rId190"/>
        </w:object>
      </w:r>
      <w:r>
        <w:rPr>
          <w:rFonts w:hint="eastAsia"/>
        </w:rPr>
        <w:t>取</w:t>
      </w:r>
      <w:r w:rsidRPr="003A7155">
        <w:rPr>
          <w:rFonts w:hint="eastAsia"/>
        </w:rPr>
        <w:t>不同</w:t>
      </w:r>
      <w:r>
        <w:rPr>
          <w:rFonts w:hint="eastAsia"/>
        </w:rPr>
        <w:t>值时</w:t>
      </w:r>
      <w:r w:rsidRPr="003A7155">
        <w:rPr>
          <w:rFonts w:hint="eastAsia"/>
        </w:rPr>
        <w:t>流行病的传播情况。</w:t>
      </w:r>
    </w:p>
    <w:p w14:paraId="0AA2E735" w14:textId="09E1BC24" w:rsidR="007404C8" w:rsidRDefault="00750D56" w:rsidP="00C43D07">
      <w:r w:rsidRPr="00750D56">
        <w:rPr>
          <w:noProof/>
        </w:rPr>
        <w:lastRenderedPageBreak/>
        <w:drawing>
          <wp:inline distT="0" distB="0" distL="0" distR="0" wp14:anchorId="1600D9E7" wp14:editId="1CBAF035">
            <wp:extent cx="1702800" cy="1278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702800" cy="1278000"/>
                    </a:xfrm>
                    <a:prstGeom prst="rect">
                      <a:avLst/>
                    </a:prstGeom>
                    <a:noFill/>
                    <a:ln>
                      <a:noFill/>
                    </a:ln>
                  </pic:spPr>
                </pic:pic>
              </a:graphicData>
            </a:graphic>
          </wp:inline>
        </w:drawing>
      </w:r>
      <w:r w:rsidR="00676A71" w:rsidRPr="00676A71">
        <w:rPr>
          <w:noProof/>
        </w:rPr>
        <w:drawing>
          <wp:inline distT="0" distB="0" distL="0" distR="0" wp14:anchorId="5899D57C" wp14:editId="1FCDC180">
            <wp:extent cx="1706400" cy="127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706400" cy="1274400"/>
                    </a:xfrm>
                    <a:prstGeom prst="rect">
                      <a:avLst/>
                    </a:prstGeom>
                    <a:noFill/>
                    <a:ln>
                      <a:noFill/>
                    </a:ln>
                  </pic:spPr>
                </pic:pic>
              </a:graphicData>
            </a:graphic>
          </wp:inline>
        </w:drawing>
      </w:r>
      <w:r w:rsidR="000B1F2B" w:rsidRPr="000B1F2B">
        <w:rPr>
          <w:noProof/>
        </w:rPr>
        <w:drawing>
          <wp:inline distT="0" distB="0" distL="0" distR="0" wp14:anchorId="6DAE0260" wp14:editId="33FB66A7">
            <wp:extent cx="1706400" cy="127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706400" cy="1274400"/>
                    </a:xfrm>
                    <a:prstGeom prst="rect">
                      <a:avLst/>
                    </a:prstGeom>
                    <a:noFill/>
                    <a:ln>
                      <a:noFill/>
                    </a:ln>
                  </pic:spPr>
                </pic:pic>
              </a:graphicData>
            </a:graphic>
          </wp:inline>
        </w:drawing>
      </w:r>
    </w:p>
    <w:p w14:paraId="4167C4FC" w14:textId="32425D0C" w:rsidR="0014644E" w:rsidRPr="0014644E" w:rsidRDefault="0014644E" w:rsidP="0014644E">
      <w:pPr>
        <w:jc w:val="center"/>
        <w:rPr>
          <w:sz w:val="16"/>
          <w:szCs w:val="18"/>
        </w:rPr>
      </w:pPr>
      <w:r w:rsidRPr="0014644E">
        <w:rPr>
          <w:rFonts w:hint="eastAsia"/>
          <w:sz w:val="16"/>
          <w:szCs w:val="18"/>
        </w:rPr>
        <w:t xml:space="preserve">(a) </w:t>
      </w:r>
      <w:r w:rsidRPr="0014644E">
        <w:rPr>
          <w:sz w:val="16"/>
          <w:szCs w:val="18"/>
        </w:rPr>
        <w:t>BA-BA</w:t>
      </w:r>
      <w:r w:rsidRPr="0014644E">
        <w:rPr>
          <w:rFonts w:hint="eastAsia"/>
          <w:sz w:val="16"/>
          <w:szCs w:val="18"/>
        </w:rPr>
        <w:t>双层网络上的感染率变化</w:t>
      </w:r>
      <w:r w:rsidR="00DB5E59">
        <w:rPr>
          <w:rFonts w:hint="eastAsia"/>
          <w:sz w:val="16"/>
          <w:szCs w:val="18"/>
        </w:rPr>
        <w:t xml:space="preserve"> </w:t>
      </w:r>
      <w:r w:rsidR="00DB5E59">
        <w:rPr>
          <w:sz w:val="16"/>
          <w:szCs w:val="18"/>
        </w:rPr>
        <w:t xml:space="preserve"> </w:t>
      </w:r>
      <w:r>
        <w:rPr>
          <w:rFonts w:hint="eastAsia"/>
          <w:sz w:val="16"/>
          <w:szCs w:val="18"/>
        </w:rPr>
        <w:t xml:space="preserve"> </w:t>
      </w:r>
      <w:r w:rsidRPr="0014644E">
        <w:rPr>
          <w:rFonts w:hint="eastAsia"/>
          <w:sz w:val="16"/>
          <w:szCs w:val="18"/>
        </w:rPr>
        <w:t>(b)WS-WS双层网路上感染率的变化</w:t>
      </w:r>
      <w:r w:rsidR="00DB5E59">
        <w:rPr>
          <w:rFonts w:hint="eastAsia"/>
          <w:sz w:val="16"/>
          <w:szCs w:val="18"/>
        </w:rPr>
        <w:t xml:space="preserve"> </w:t>
      </w:r>
      <w:r w:rsidR="00DB5E59">
        <w:rPr>
          <w:sz w:val="16"/>
          <w:szCs w:val="18"/>
        </w:rPr>
        <w:t xml:space="preserve"> </w:t>
      </w:r>
      <w:r>
        <w:rPr>
          <w:rFonts w:hint="eastAsia"/>
          <w:sz w:val="16"/>
          <w:szCs w:val="18"/>
        </w:rPr>
        <w:t xml:space="preserve"> </w:t>
      </w:r>
      <w:r w:rsidRPr="0014644E">
        <w:rPr>
          <w:rFonts w:hint="eastAsia"/>
          <w:sz w:val="16"/>
          <w:szCs w:val="18"/>
        </w:rPr>
        <w:t>(c) BA-WS双层网络上感染率的变化</w:t>
      </w:r>
    </w:p>
    <w:p w14:paraId="352F2724" w14:textId="209B0F43" w:rsidR="00E53BE3" w:rsidRDefault="001D14AA" w:rsidP="001A7DFA">
      <w:r>
        <w:rPr>
          <w:rFonts w:hint="eastAsia"/>
        </w:rPr>
        <w:t>图2</w:t>
      </w:r>
      <w:r>
        <w:t xml:space="preserve"> </w:t>
      </w:r>
      <w:r>
        <w:rPr>
          <w:rFonts w:hint="eastAsia"/>
        </w:rPr>
        <w:t>-</w:t>
      </w:r>
      <w:r w:rsidR="001A7DFA">
        <w:t xml:space="preserve"> </w:t>
      </w:r>
      <w:r w:rsidR="001A7DFA">
        <w:rPr>
          <w:rFonts w:hint="eastAsia"/>
        </w:rPr>
        <w:t>三种双层</w:t>
      </w:r>
      <w:r w:rsidR="001A7DFA" w:rsidRPr="003D6EDC">
        <w:t>网络选取</w:t>
      </w:r>
      <w:r w:rsidR="00E53BE3">
        <w:rPr>
          <w:rFonts w:hint="eastAsia"/>
        </w:rPr>
        <w:t>个体行为</w:t>
      </w:r>
      <w:r w:rsidR="00E53BE3">
        <w:t>2</w:t>
      </w:r>
      <w:r w:rsidR="00E53BE3">
        <w:rPr>
          <w:rFonts w:hint="eastAsia"/>
        </w:rPr>
        <w:t>时</w:t>
      </w:r>
      <w:r w:rsidR="00E66773" w:rsidRPr="00542E85">
        <w:rPr>
          <w:noProof/>
          <w:position w:val="-6"/>
        </w:rPr>
        <w:object w:dxaOrig="200" w:dyaOrig="220" w14:anchorId="276EA020">
          <v:shape id="_x0000_i1038" type="#_x0000_t75" alt="" style="width:9.75pt;height:9.75pt;mso-width-percent:0;mso-height-percent:0;mso-width-percent:0;mso-height-percent:0" o:ole="">
            <v:imagedata r:id="rId172" o:title=""/>
          </v:shape>
          <o:OLEObject Type="Embed" ProgID="Equation.DSMT4" ShapeID="_x0000_i1038" DrawAspect="Content" ObjectID="_1634977738" r:id="rId194"/>
        </w:object>
      </w:r>
      <w:r w:rsidR="001A7DFA">
        <w:rPr>
          <w:rFonts w:hint="eastAsia"/>
        </w:rPr>
        <w:t>的取值</w:t>
      </w:r>
      <w:r w:rsidR="001A7DFA" w:rsidRPr="003D6EDC">
        <w:t>对疾病</w:t>
      </w:r>
      <w:r w:rsidR="001A7DFA">
        <w:rPr>
          <w:rFonts w:hint="eastAsia"/>
        </w:rPr>
        <w:t>感染率</w:t>
      </w:r>
      <w:r w:rsidR="001A7DFA" w:rsidRPr="003D6EDC">
        <w:t>的影响</w:t>
      </w:r>
      <w:r w:rsidR="001A7DFA">
        <w:rPr>
          <w:rFonts w:hint="eastAsia"/>
        </w:rPr>
        <w:t>。横轴表示时间t的变化，纵轴表示流行病的感染率</w:t>
      </w:r>
      <w:proofErr w:type="spellStart"/>
      <w:r w:rsidR="0094183E">
        <w:rPr>
          <w:rFonts w:hint="eastAsia"/>
        </w:rPr>
        <w:t>i</w:t>
      </w:r>
      <w:proofErr w:type="spellEnd"/>
      <w:r w:rsidR="001A7DFA">
        <w:t>(t)</w:t>
      </w:r>
      <w:r w:rsidR="001A7DFA">
        <w:rPr>
          <w:rFonts w:hint="eastAsia"/>
        </w:rPr>
        <w:t>。</w:t>
      </w:r>
    </w:p>
    <w:p w14:paraId="059DA3D8" w14:textId="77777777" w:rsidR="001857A9" w:rsidRDefault="001857A9" w:rsidP="001A7DFA"/>
    <w:p w14:paraId="3D6076EB" w14:textId="686F5592" w:rsidR="004D01AA" w:rsidRPr="001D14AA" w:rsidRDefault="001A7DFA" w:rsidP="001A7DFA">
      <w:pPr>
        <w:ind w:firstLineChars="200" w:firstLine="420"/>
      </w:pPr>
      <w:r>
        <w:rPr>
          <w:rFonts w:hint="eastAsia"/>
        </w:rPr>
        <w:t>图</w:t>
      </w:r>
      <w:r w:rsidR="00F519C9">
        <w:rPr>
          <w:rFonts w:hint="eastAsia"/>
        </w:rPr>
        <w:t>2</w:t>
      </w:r>
      <w:r>
        <w:rPr>
          <w:rFonts w:hint="eastAsia"/>
        </w:rPr>
        <w:t>显示了当选取警觉性行为</w:t>
      </w:r>
      <w:r w:rsidR="0094183E">
        <w:rPr>
          <w:rFonts w:hint="eastAsia"/>
        </w:rPr>
        <w:t>个体行为</w:t>
      </w:r>
      <w:r w:rsidR="0094183E">
        <w:t>2</w:t>
      </w:r>
      <w:r>
        <w:rPr>
          <w:rFonts w:hint="eastAsia"/>
        </w:rPr>
        <w:t>时，取不同</w:t>
      </w:r>
      <w:r w:rsidR="00E66773" w:rsidRPr="00A05938">
        <w:rPr>
          <w:noProof/>
          <w:position w:val="-6"/>
        </w:rPr>
        <w:object w:dxaOrig="200" w:dyaOrig="220" w14:anchorId="47E2B270">
          <v:shape id="_x0000_i1037" type="#_x0000_t75" alt="" style="width:9.75pt;height:9.75pt;mso-width-percent:0;mso-height-percent:0;mso-width-percent:0;mso-height-percent:0" o:ole="">
            <v:imagedata r:id="rId177" o:title=""/>
          </v:shape>
          <o:OLEObject Type="Embed" ProgID="Equation.DSMT4" ShapeID="_x0000_i1037" DrawAspect="Content" ObjectID="_1634977739" r:id="rId195"/>
        </w:object>
      </w:r>
      <w:r>
        <w:rPr>
          <w:rFonts w:hint="eastAsia"/>
        </w:rPr>
        <w:t>值时在上文给出的三种双层网络中流行病感染率随时间的变化。综合以上三个图像可以看出，当取较大的</w:t>
      </w:r>
      <w:r w:rsidR="00E66773" w:rsidRPr="00A05938">
        <w:rPr>
          <w:noProof/>
          <w:position w:val="-6"/>
        </w:rPr>
        <w:object w:dxaOrig="200" w:dyaOrig="220" w14:anchorId="4CC01CC3">
          <v:shape id="_x0000_i1036" type="#_x0000_t75" alt="" style="width:9.75pt;height:9.75pt;mso-width-percent:0;mso-height-percent:0;mso-width-percent:0;mso-height-percent:0" o:ole="">
            <v:imagedata r:id="rId177" o:title=""/>
          </v:shape>
          <o:OLEObject Type="Embed" ProgID="Equation.DSMT4" ShapeID="_x0000_i1036" DrawAspect="Content" ObjectID="_1634977740" r:id="rId196"/>
        </w:object>
      </w:r>
      <w:r>
        <w:rPr>
          <w:rFonts w:hint="eastAsia"/>
        </w:rPr>
        <w:t>值时</w:t>
      </w:r>
      <w:r w:rsidR="0094183E">
        <w:rPr>
          <w:rFonts w:hint="eastAsia"/>
        </w:rPr>
        <w:t>个体行为</w:t>
      </w:r>
      <w:r w:rsidR="0094183E">
        <w:t>2</w:t>
      </w:r>
      <w:r>
        <w:rPr>
          <w:rFonts w:hint="eastAsia"/>
        </w:rPr>
        <w:t>对于流行病的抑制作用较为明显，随着</w:t>
      </w:r>
      <w:r w:rsidR="00E66773" w:rsidRPr="00A05938">
        <w:rPr>
          <w:noProof/>
          <w:position w:val="-6"/>
        </w:rPr>
        <w:object w:dxaOrig="200" w:dyaOrig="220" w14:anchorId="1805BB99">
          <v:shape id="_x0000_i1035" type="#_x0000_t75" alt="" style="width:9.75pt;height:9.75pt;mso-width-percent:0;mso-height-percent:0;mso-width-percent:0;mso-height-percent:0" o:ole="">
            <v:imagedata r:id="rId177" o:title=""/>
          </v:shape>
          <o:OLEObject Type="Embed" ProgID="Equation.DSMT4" ShapeID="_x0000_i1035" DrawAspect="Content" ObjectID="_1634977741" r:id="rId197"/>
        </w:object>
      </w:r>
      <w:r>
        <w:rPr>
          <w:rFonts w:hint="eastAsia"/>
        </w:rPr>
        <w:t>取值的逐渐减小，</w:t>
      </w:r>
      <w:r w:rsidR="0094183E">
        <w:rPr>
          <w:rFonts w:hint="eastAsia"/>
        </w:rPr>
        <w:t>个体行为</w:t>
      </w:r>
      <w:r w:rsidR="0094183E">
        <w:t>2</w:t>
      </w:r>
      <w:r>
        <w:rPr>
          <w:rFonts w:hint="eastAsia"/>
        </w:rPr>
        <w:t>对于流行病的抑制作用逐渐减弱。</w:t>
      </w:r>
    </w:p>
    <w:p w14:paraId="2C36A099" w14:textId="22A2B041" w:rsidR="00B66E3D" w:rsidRDefault="009A2BB0" w:rsidP="001A7DFA">
      <w:pPr>
        <w:ind w:firstLineChars="200" w:firstLine="420"/>
      </w:pPr>
      <w:r>
        <w:rPr>
          <w:rFonts w:hint="eastAsia"/>
        </w:rPr>
        <w:t>在采</w:t>
      </w:r>
      <w:r w:rsidR="00640DAD">
        <w:rPr>
          <w:rFonts w:hint="eastAsia"/>
        </w:rPr>
        <w:t>取</w:t>
      </w:r>
      <w:r w:rsidR="0094183E">
        <w:rPr>
          <w:rFonts w:hint="eastAsia"/>
        </w:rPr>
        <w:t>个体行为</w:t>
      </w:r>
      <w:r w:rsidR="0094183E">
        <w:t>2</w:t>
      </w:r>
      <w:r w:rsidR="00640DAD">
        <w:rPr>
          <w:rFonts w:hint="eastAsia"/>
        </w:rPr>
        <w:t>时，</w:t>
      </w:r>
      <w:r>
        <w:rPr>
          <w:rFonts w:hint="eastAsia"/>
        </w:rPr>
        <w:t>若</w:t>
      </w:r>
      <w:r w:rsidR="00640DAD">
        <w:rPr>
          <w:rFonts w:hint="eastAsia"/>
        </w:rPr>
        <w:t>从易感节点的角度考虑，具有警觉性的易感节点会选择与不具有警觉性的邻居接触，</w:t>
      </w:r>
      <w:r w:rsidR="00AB7399">
        <w:rPr>
          <w:rFonts w:hint="eastAsia"/>
        </w:rPr>
        <w:t>因为</w:t>
      </w:r>
      <w:r w:rsidR="00CD177A">
        <w:rPr>
          <w:rFonts w:hint="eastAsia"/>
        </w:rPr>
        <w:t>有意识的节点中有</w:t>
      </w:r>
      <w:r w:rsidR="008778CA">
        <w:rPr>
          <w:rFonts w:hint="eastAsia"/>
        </w:rPr>
        <w:t>一部分节点的意识来源</w:t>
      </w:r>
      <w:r w:rsidR="00BE18A2">
        <w:rPr>
          <w:rFonts w:hint="eastAsia"/>
        </w:rPr>
        <w:t>是因为其在物理接触</w:t>
      </w:r>
      <w:r w:rsidR="00F519C9">
        <w:rPr>
          <w:rFonts w:hint="eastAsia"/>
        </w:rPr>
        <w:t>网络中</w:t>
      </w:r>
      <w:r w:rsidR="00BE18A2">
        <w:rPr>
          <w:rFonts w:hint="eastAsia"/>
        </w:rPr>
        <w:t>感染了疾病，</w:t>
      </w:r>
      <w:r w:rsidR="0016723B">
        <w:rPr>
          <w:rFonts w:hint="eastAsia"/>
        </w:rPr>
        <w:t>与无意识的节点相比，</w:t>
      </w:r>
      <w:r w:rsidR="00752FED">
        <w:rPr>
          <w:rFonts w:hint="eastAsia"/>
        </w:rPr>
        <w:t>有意识的节点中感染节点</w:t>
      </w:r>
      <w:r w:rsidR="0016723B">
        <w:rPr>
          <w:rFonts w:hint="eastAsia"/>
        </w:rPr>
        <w:t>的</w:t>
      </w:r>
      <w:r w:rsidR="00752FED">
        <w:rPr>
          <w:rFonts w:hint="eastAsia"/>
        </w:rPr>
        <w:t>比例会</w:t>
      </w:r>
      <w:r w:rsidR="0016723B">
        <w:rPr>
          <w:rFonts w:hint="eastAsia"/>
        </w:rPr>
        <w:t>略</w:t>
      </w:r>
      <w:r w:rsidR="00752FED">
        <w:rPr>
          <w:rFonts w:hint="eastAsia"/>
        </w:rPr>
        <w:t>高，因此通过避免与同样具有警觉性的节点的</w:t>
      </w:r>
      <w:r w:rsidR="00CD1DAB">
        <w:rPr>
          <w:rFonts w:hint="eastAsia"/>
        </w:rPr>
        <w:t>物理</w:t>
      </w:r>
      <w:r w:rsidR="00752FED">
        <w:rPr>
          <w:rFonts w:hint="eastAsia"/>
        </w:rPr>
        <w:t>接触，</w:t>
      </w:r>
      <w:r w:rsidR="00F74DF6">
        <w:rPr>
          <w:rFonts w:hint="eastAsia"/>
        </w:rPr>
        <w:t>个体</w:t>
      </w:r>
      <w:r w:rsidR="00752FED">
        <w:rPr>
          <w:rFonts w:hint="eastAsia"/>
        </w:rPr>
        <w:t>被流行病感染的概率</w:t>
      </w:r>
      <w:r w:rsidR="00F3526C">
        <w:rPr>
          <w:rFonts w:hint="eastAsia"/>
        </w:rPr>
        <w:t>便</w:t>
      </w:r>
      <w:r w:rsidR="00F74DF6">
        <w:rPr>
          <w:rFonts w:hint="eastAsia"/>
        </w:rPr>
        <w:t>会</w:t>
      </w:r>
      <w:r w:rsidR="00F3526C">
        <w:rPr>
          <w:rFonts w:hint="eastAsia"/>
        </w:rPr>
        <w:t>降低</w:t>
      </w:r>
      <w:r w:rsidR="00752FED">
        <w:rPr>
          <w:rFonts w:hint="eastAsia"/>
        </w:rPr>
        <w:t>。</w:t>
      </w:r>
    </w:p>
    <w:p w14:paraId="2A3EDB64" w14:textId="08E2B4E2" w:rsidR="00A81B69" w:rsidRPr="00A81B69" w:rsidRDefault="00306717" w:rsidP="00A81B69">
      <w:pPr>
        <w:ind w:firstLineChars="200" w:firstLine="420"/>
        <w:rPr>
          <w:u w:val="single"/>
        </w:rPr>
      </w:pPr>
      <w:r>
        <w:rPr>
          <w:rFonts w:hint="eastAsia"/>
        </w:rPr>
        <w:t>当</w:t>
      </w:r>
      <w:r w:rsidR="00E66773" w:rsidRPr="00542E85">
        <w:rPr>
          <w:noProof/>
          <w:position w:val="-6"/>
        </w:rPr>
        <w:object w:dxaOrig="200" w:dyaOrig="220" w14:anchorId="59130F2F">
          <v:shape id="_x0000_i1034" type="#_x0000_t75" alt="" style="width:9.75pt;height:9.75pt;mso-width-percent:0;mso-height-percent:0;mso-width-percent:0;mso-height-percent:0" o:ole="">
            <v:imagedata r:id="rId172" o:title=""/>
          </v:shape>
          <o:OLEObject Type="Embed" ProgID="Equation.DSMT4" ShapeID="_x0000_i1034" DrawAspect="Content" ObjectID="_1634977742" r:id="rId198"/>
        </w:object>
      </w:r>
      <w:r>
        <w:rPr>
          <w:rFonts w:hint="eastAsia"/>
        </w:rPr>
        <w:t>的取值偏小时，网络中只有小部分的有意识节点具备警觉性，因此具有警觉性的易感节点会</w:t>
      </w:r>
      <w:r w:rsidR="007A2CF4">
        <w:rPr>
          <w:rFonts w:hint="eastAsia"/>
        </w:rPr>
        <w:t>主动</w:t>
      </w:r>
      <w:r>
        <w:rPr>
          <w:rFonts w:hint="eastAsia"/>
        </w:rPr>
        <w:t>与</w:t>
      </w:r>
      <w:r w:rsidR="0094646D">
        <w:rPr>
          <w:rFonts w:hint="eastAsia"/>
        </w:rPr>
        <w:t>其非警觉邻居</w:t>
      </w:r>
      <w:r w:rsidR="007A2CF4">
        <w:rPr>
          <w:rFonts w:hint="eastAsia"/>
        </w:rPr>
        <w:t>进行物理</w:t>
      </w:r>
      <w:r w:rsidR="0094646D">
        <w:rPr>
          <w:rFonts w:hint="eastAsia"/>
        </w:rPr>
        <w:t>接触，其中包括了大</w:t>
      </w:r>
      <w:r w:rsidR="00FA002F">
        <w:rPr>
          <w:rFonts w:hint="eastAsia"/>
        </w:rPr>
        <w:t>部分感染节点，因此此时</w:t>
      </w:r>
      <w:r w:rsidR="00F82138">
        <w:rPr>
          <w:rFonts w:hint="eastAsia"/>
        </w:rPr>
        <w:t>个体行为</w:t>
      </w:r>
      <w:r w:rsidR="00F82138">
        <w:t>2</w:t>
      </w:r>
      <w:r w:rsidR="00FA002F">
        <w:rPr>
          <w:rFonts w:hint="eastAsia"/>
        </w:rPr>
        <w:t>对于流行病的抑制效果并不明显。</w:t>
      </w:r>
    </w:p>
    <w:p w14:paraId="0A8EE232" w14:textId="1C176FC2" w:rsidR="004C6DA8" w:rsidRDefault="00FA002F" w:rsidP="004C6DA8">
      <w:pPr>
        <w:ind w:firstLineChars="200" w:firstLine="420"/>
      </w:pPr>
      <w:r>
        <w:rPr>
          <w:rFonts w:hint="eastAsia"/>
        </w:rPr>
        <w:t>随着</w:t>
      </w:r>
      <w:r w:rsidR="00E66773" w:rsidRPr="00542E85">
        <w:rPr>
          <w:noProof/>
          <w:position w:val="-6"/>
        </w:rPr>
        <w:object w:dxaOrig="200" w:dyaOrig="220" w14:anchorId="0CA141DA">
          <v:shape id="_x0000_i1033" type="#_x0000_t75" alt="" style="width:9.75pt;height:9.75pt;mso-width-percent:0;mso-height-percent:0;mso-width-percent:0;mso-height-percent:0" o:ole="">
            <v:imagedata r:id="rId172" o:title=""/>
          </v:shape>
          <o:OLEObject Type="Embed" ProgID="Equation.DSMT4" ShapeID="_x0000_i1033" DrawAspect="Content" ObjectID="_1634977743" r:id="rId199"/>
        </w:object>
      </w:r>
      <w:r>
        <w:rPr>
          <w:rFonts w:hint="eastAsia"/>
        </w:rPr>
        <w:t>的取值逐渐增大，有意识</w:t>
      </w:r>
      <w:r w:rsidR="00940F0C">
        <w:rPr>
          <w:rFonts w:hint="eastAsia"/>
        </w:rPr>
        <w:t>的</w:t>
      </w:r>
      <w:r>
        <w:rPr>
          <w:rFonts w:hint="eastAsia"/>
        </w:rPr>
        <w:t>节点</w:t>
      </w:r>
      <w:r w:rsidR="00A81B69">
        <w:rPr>
          <w:rFonts w:hint="eastAsia"/>
        </w:rPr>
        <w:t>中产生警觉</w:t>
      </w:r>
      <w:r w:rsidR="00940F0C">
        <w:rPr>
          <w:rFonts w:hint="eastAsia"/>
        </w:rPr>
        <w:t>性</w:t>
      </w:r>
      <w:r w:rsidR="00A81B69">
        <w:rPr>
          <w:rFonts w:hint="eastAsia"/>
        </w:rPr>
        <w:t>的</w:t>
      </w:r>
      <w:r w:rsidR="00940F0C">
        <w:rPr>
          <w:rFonts w:hint="eastAsia"/>
        </w:rPr>
        <w:t>概率</w:t>
      </w:r>
      <w:r w:rsidR="00A81B69">
        <w:rPr>
          <w:rFonts w:hint="eastAsia"/>
        </w:rPr>
        <w:t>会逐渐增</w:t>
      </w:r>
      <w:r w:rsidR="00940F0C">
        <w:rPr>
          <w:rFonts w:hint="eastAsia"/>
        </w:rPr>
        <w:t>大</w:t>
      </w:r>
      <w:r w:rsidR="00A81B69">
        <w:rPr>
          <w:rFonts w:hint="eastAsia"/>
        </w:rPr>
        <w:t>，考虑到</w:t>
      </w:r>
      <w:r w:rsidR="00A568A9">
        <w:rPr>
          <w:rFonts w:hint="eastAsia"/>
        </w:rPr>
        <w:t>有意识的节点</w:t>
      </w:r>
      <w:r w:rsidR="00A81B69">
        <w:rPr>
          <w:rFonts w:hint="eastAsia"/>
        </w:rPr>
        <w:t>中感染节点的比例</w:t>
      </w:r>
      <w:r w:rsidR="0062136A">
        <w:rPr>
          <w:rFonts w:hint="eastAsia"/>
        </w:rPr>
        <w:t>较高</w:t>
      </w:r>
      <w:r w:rsidR="00A81B69">
        <w:rPr>
          <w:rFonts w:hint="eastAsia"/>
        </w:rPr>
        <w:t>，因此具有警觉性的易感节点</w:t>
      </w:r>
      <w:r w:rsidR="004C6DA8">
        <w:rPr>
          <w:rFonts w:hint="eastAsia"/>
        </w:rPr>
        <w:t>通过改变</w:t>
      </w:r>
      <w:r w:rsidR="00117E58">
        <w:rPr>
          <w:rFonts w:hint="eastAsia"/>
        </w:rPr>
        <w:t>接触</w:t>
      </w:r>
      <w:r w:rsidR="004C6DA8">
        <w:rPr>
          <w:rFonts w:hint="eastAsia"/>
        </w:rPr>
        <w:t>行为</w:t>
      </w:r>
      <w:r w:rsidR="006A78E8">
        <w:rPr>
          <w:rFonts w:hint="eastAsia"/>
        </w:rPr>
        <w:t>，切断与</w:t>
      </w:r>
      <w:r w:rsidR="00FE7335">
        <w:rPr>
          <w:rFonts w:hint="eastAsia"/>
        </w:rPr>
        <w:t>同样是警觉状态的邻居的接触</w:t>
      </w:r>
      <w:r w:rsidR="004C6DA8">
        <w:rPr>
          <w:rFonts w:hint="eastAsia"/>
        </w:rPr>
        <w:t>，从而能够有效的降低被疾病感染的风险。</w:t>
      </w:r>
      <w:r w:rsidR="004C6DA8" w:rsidRPr="004C6DA8">
        <w:rPr>
          <w:rFonts w:hint="eastAsia"/>
        </w:rPr>
        <w:t>而当</w:t>
      </w:r>
      <w:r w:rsidR="00E66773" w:rsidRPr="00542E85">
        <w:rPr>
          <w:noProof/>
          <w:position w:val="-6"/>
        </w:rPr>
        <w:object w:dxaOrig="200" w:dyaOrig="220" w14:anchorId="0BA786B9">
          <v:shape id="_x0000_i1032" type="#_x0000_t75" alt="" style="width:9.75pt;height:9.75pt;mso-width-percent:0;mso-height-percent:0;mso-width-percent:0;mso-height-percent:0" o:ole="">
            <v:imagedata r:id="rId172" o:title=""/>
          </v:shape>
          <o:OLEObject Type="Embed" ProgID="Equation.DSMT4" ShapeID="_x0000_i1032" DrawAspect="Content" ObjectID="_1634977744" r:id="rId200"/>
        </w:object>
      </w:r>
      <w:r w:rsidR="004C6DA8" w:rsidRPr="004C6DA8">
        <w:rPr>
          <w:rFonts w:hint="eastAsia"/>
        </w:rPr>
        <w:t>取1时，网络中随着信息的扩散会有越来越多的节点永久地成为警觉节点，</w:t>
      </w:r>
      <w:r w:rsidR="004C6DA8">
        <w:rPr>
          <w:rFonts w:hint="eastAsia"/>
        </w:rPr>
        <w:t>而警觉节点并不会主动与同样是</w:t>
      </w:r>
      <w:r w:rsidR="008449C5">
        <w:rPr>
          <w:rFonts w:hint="eastAsia"/>
        </w:rPr>
        <w:t>警觉</w:t>
      </w:r>
      <w:r w:rsidR="004C6DA8">
        <w:rPr>
          <w:rFonts w:hint="eastAsia"/>
        </w:rPr>
        <w:t>状态的邻居接触，因此</w:t>
      </w:r>
      <w:r w:rsidR="008449C5">
        <w:rPr>
          <w:rFonts w:hint="eastAsia"/>
        </w:rPr>
        <w:t>当</w:t>
      </w:r>
      <w:r w:rsidR="004C6DA8">
        <w:rPr>
          <w:rFonts w:hint="eastAsia"/>
        </w:rPr>
        <w:t>网络中警觉节点比例相当高时，网络中大部分连边都是处于被切断的状态，</w:t>
      </w:r>
      <w:r w:rsidR="008449C5">
        <w:rPr>
          <w:rFonts w:hint="eastAsia"/>
        </w:rPr>
        <w:t>警觉节点之间相互孤立，</w:t>
      </w:r>
      <w:r w:rsidR="004C6DA8">
        <w:rPr>
          <w:rFonts w:hint="eastAsia"/>
        </w:rPr>
        <w:t>网络基本不连通，</w:t>
      </w:r>
      <w:r w:rsidR="004775AD">
        <w:rPr>
          <w:rFonts w:hint="eastAsia"/>
        </w:rPr>
        <w:t>此时</w:t>
      </w:r>
      <w:r w:rsidR="004C6DA8">
        <w:rPr>
          <w:rFonts w:hint="eastAsia"/>
        </w:rPr>
        <w:t>疾病无法有效传播，</w:t>
      </w:r>
      <w:r w:rsidR="00BD3C4F">
        <w:rPr>
          <w:rFonts w:hint="eastAsia"/>
        </w:rPr>
        <w:t>随着</w:t>
      </w:r>
      <w:r w:rsidR="00802F6A">
        <w:rPr>
          <w:rFonts w:hint="eastAsia"/>
        </w:rPr>
        <w:t>感染个体</w:t>
      </w:r>
      <w:r w:rsidR="00BD3C4F">
        <w:rPr>
          <w:rFonts w:hint="eastAsia"/>
        </w:rPr>
        <w:t>的</w:t>
      </w:r>
      <w:r w:rsidR="004C6DA8">
        <w:rPr>
          <w:rFonts w:hint="eastAsia"/>
        </w:rPr>
        <w:t>康复，</w:t>
      </w:r>
      <w:r w:rsidR="00BD3C4F">
        <w:rPr>
          <w:rFonts w:hint="eastAsia"/>
        </w:rPr>
        <w:t>流行病最终会</w:t>
      </w:r>
      <w:r w:rsidR="004C6DA8">
        <w:rPr>
          <w:rFonts w:hint="eastAsia"/>
        </w:rPr>
        <w:t>在网络中消失。</w:t>
      </w:r>
    </w:p>
    <w:p w14:paraId="01E79F7E" w14:textId="098573D1" w:rsidR="006C61AB" w:rsidRPr="004C6DA8" w:rsidRDefault="006C61AB" w:rsidP="004C6DA8">
      <w:pPr>
        <w:ind w:firstLineChars="200" w:firstLine="420"/>
      </w:pPr>
      <w:r>
        <w:rPr>
          <w:rFonts w:hint="eastAsia"/>
        </w:rPr>
        <w:t>而</w:t>
      </w:r>
      <w:r w:rsidR="0060090C">
        <w:rPr>
          <w:rFonts w:hint="eastAsia"/>
        </w:rPr>
        <w:t>当</w:t>
      </w:r>
      <w:r w:rsidR="00E66773" w:rsidRPr="00542E85">
        <w:rPr>
          <w:noProof/>
          <w:position w:val="-6"/>
        </w:rPr>
        <w:object w:dxaOrig="200" w:dyaOrig="220" w14:anchorId="78D150E1">
          <v:shape id="_x0000_i1031" type="#_x0000_t75" alt="" style="width:9.75pt;height:9.75pt;mso-width-percent:0;mso-height-percent:0;mso-width-percent:0;mso-height-percent:0" o:ole="">
            <v:imagedata r:id="rId172" o:title=""/>
          </v:shape>
          <o:OLEObject Type="Embed" ProgID="Equation.DSMT4" ShapeID="_x0000_i1031" DrawAspect="Content" ObjectID="_1634977745" r:id="rId201"/>
        </w:object>
      </w:r>
      <w:r w:rsidR="001C4C66">
        <w:rPr>
          <w:rFonts w:hint="eastAsia"/>
        </w:rPr>
        <w:t>的取值较大时，</w:t>
      </w:r>
      <w:r w:rsidR="00524770">
        <w:rPr>
          <w:rFonts w:hint="eastAsia"/>
        </w:rPr>
        <w:t>考虑到前文提到</w:t>
      </w:r>
      <w:r w:rsidR="00F8022C">
        <w:rPr>
          <w:rFonts w:hint="eastAsia"/>
        </w:rPr>
        <w:t>有意识的</w:t>
      </w:r>
      <w:r w:rsidR="001813DE">
        <w:rPr>
          <w:rFonts w:hint="eastAsia"/>
        </w:rPr>
        <w:t>个体</w:t>
      </w:r>
      <w:r w:rsidR="00F8022C">
        <w:rPr>
          <w:rFonts w:hint="eastAsia"/>
        </w:rPr>
        <w:t>中</w:t>
      </w:r>
      <w:r w:rsidR="001813DE">
        <w:rPr>
          <w:rFonts w:hint="eastAsia"/>
        </w:rPr>
        <w:t>感染</w:t>
      </w:r>
      <w:r w:rsidR="009A7C2F">
        <w:rPr>
          <w:rFonts w:hint="eastAsia"/>
        </w:rPr>
        <w:t>疾病的</w:t>
      </w:r>
      <w:r w:rsidR="003A3103">
        <w:rPr>
          <w:rFonts w:hint="eastAsia"/>
        </w:rPr>
        <w:t>比例会略高，因此在</w:t>
      </w:r>
      <w:r w:rsidR="003D3E5F">
        <w:rPr>
          <w:rFonts w:hint="eastAsia"/>
        </w:rPr>
        <w:t>初期，这些节点</w:t>
      </w:r>
      <w:r w:rsidR="00137B6D">
        <w:rPr>
          <w:rFonts w:hint="eastAsia"/>
        </w:rPr>
        <w:t>在</w:t>
      </w:r>
      <w:r w:rsidR="003D3E5F">
        <w:rPr>
          <w:rFonts w:hint="eastAsia"/>
        </w:rPr>
        <w:t>产生警觉性后</w:t>
      </w:r>
      <w:r w:rsidR="00492661">
        <w:rPr>
          <w:rFonts w:hint="eastAsia"/>
        </w:rPr>
        <w:t>会通过与</w:t>
      </w:r>
      <w:r w:rsidR="00137B6D">
        <w:rPr>
          <w:rFonts w:hint="eastAsia"/>
        </w:rPr>
        <w:t>大量非警觉节点的接触</w:t>
      </w:r>
      <w:r w:rsidR="00101C4F">
        <w:rPr>
          <w:rFonts w:hint="eastAsia"/>
        </w:rPr>
        <w:t>快速的扩散疾病</w:t>
      </w:r>
      <w:r w:rsidR="00137B6D">
        <w:rPr>
          <w:rFonts w:hint="eastAsia"/>
        </w:rPr>
        <w:t>，</w:t>
      </w:r>
      <w:r w:rsidR="00101C4F">
        <w:rPr>
          <w:rFonts w:hint="eastAsia"/>
        </w:rPr>
        <w:t>其中这些非警觉节点并没有疾病相关的意识，</w:t>
      </w:r>
      <w:r w:rsidR="0096006B">
        <w:rPr>
          <w:rFonts w:hint="eastAsia"/>
        </w:rPr>
        <w:t>防护能力较为脆弱</w:t>
      </w:r>
      <w:r w:rsidR="00333109">
        <w:rPr>
          <w:rFonts w:hint="eastAsia"/>
        </w:rPr>
        <w:t>。所以</w:t>
      </w:r>
      <w:r w:rsidR="00DC3988">
        <w:rPr>
          <w:rFonts w:hint="eastAsia"/>
        </w:rPr>
        <w:t>选</w:t>
      </w:r>
      <w:r w:rsidR="0034204B">
        <w:rPr>
          <w:rFonts w:hint="eastAsia"/>
        </w:rPr>
        <w:t>取</w:t>
      </w:r>
      <w:r w:rsidR="00BF3001">
        <w:rPr>
          <w:rFonts w:hint="eastAsia"/>
        </w:rPr>
        <w:t>较大的</w:t>
      </w:r>
      <w:r w:rsidR="00E66773" w:rsidRPr="00542E85">
        <w:rPr>
          <w:noProof/>
          <w:position w:val="-6"/>
        </w:rPr>
        <w:object w:dxaOrig="200" w:dyaOrig="220" w14:anchorId="0B351A40">
          <v:shape id="_x0000_i1030" type="#_x0000_t75" alt="" style="width:9.75pt;height:9.75pt;mso-width-percent:0;mso-height-percent:0;mso-width-percent:0;mso-height-percent:0" o:ole="">
            <v:imagedata r:id="rId172" o:title=""/>
          </v:shape>
          <o:OLEObject Type="Embed" ProgID="Equation.DSMT4" ShapeID="_x0000_i1030" DrawAspect="Content" ObjectID="_1634977746" r:id="rId202"/>
        </w:object>
      </w:r>
      <w:r w:rsidR="00223A93">
        <w:rPr>
          <w:rFonts w:hint="eastAsia"/>
        </w:rPr>
        <w:t>值</w:t>
      </w:r>
      <w:r w:rsidR="0034204B">
        <w:rPr>
          <w:rFonts w:hint="eastAsia"/>
        </w:rPr>
        <w:t>时</w:t>
      </w:r>
      <w:r w:rsidR="00223A93">
        <w:rPr>
          <w:rFonts w:hint="eastAsia"/>
        </w:rPr>
        <w:t>在前期会产生</w:t>
      </w:r>
      <w:r w:rsidR="00D07665">
        <w:rPr>
          <w:rFonts w:hint="eastAsia"/>
        </w:rPr>
        <w:t>峰值，随着</w:t>
      </w:r>
      <w:r w:rsidR="0034204B">
        <w:rPr>
          <w:rFonts w:hint="eastAsia"/>
        </w:rPr>
        <w:t>时间的推进，</w:t>
      </w:r>
      <w:r w:rsidR="001078CC">
        <w:rPr>
          <w:rFonts w:hint="eastAsia"/>
        </w:rPr>
        <w:t>警觉个体逐渐增多</w:t>
      </w:r>
      <w:r w:rsidR="00905B00">
        <w:rPr>
          <w:rFonts w:hint="eastAsia"/>
        </w:rPr>
        <w:t>，流行病的感染率才会逐渐稳定</w:t>
      </w:r>
      <w:r w:rsidR="00680810">
        <w:rPr>
          <w:rFonts w:hint="eastAsia"/>
        </w:rPr>
        <w:t>。</w:t>
      </w:r>
    </w:p>
    <w:p w14:paraId="263F7EC8" w14:textId="6F142E0E" w:rsidR="00FA002F" w:rsidRPr="004C6DA8" w:rsidRDefault="006251F9" w:rsidP="001A7DFA">
      <w:pPr>
        <w:ind w:firstLineChars="200" w:firstLine="420"/>
      </w:pPr>
      <w:r>
        <w:rPr>
          <w:rFonts w:hint="eastAsia"/>
        </w:rPr>
        <w:t>与采取</w:t>
      </w:r>
      <w:r w:rsidR="00BD7B6E" w:rsidRPr="000717C9">
        <w:rPr>
          <w:rFonts w:hint="eastAsia"/>
        </w:rPr>
        <w:t>个体行为</w:t>
      </w:r>
      <w:r w:rsidR="00BD7B6E">
        <w:rPr>
          <w:rFonts w:hint="eastAsia"/>
        </w:rPr>
        <w:t>1</w:t>
      </w:r>
      <w:r w:rsidR="00C15853">
        <w:rPr>
          <w:rFonts w:hint="eastAsia"/>
        </w:rPr>
        <w:t>的情况类似</w:t>
      </w:r>
      <w:r>
        <w:rPr>
          <w:rFonts w:hint="eastAsia"/>
        </w:rPr>
        <w:t>，当</w:t>
      </w:r>
      <w:r w:rsidR="00BD7B6E">
        <w:rPr>
          <w:rFonts w:hint="eastAsia"/>
        </w:rPr>
        <w:t>在采取</w:t>
      </w:r>
      <w:r w:rsidR="00BD7B6E" w:rsidRPr="000717C9">
        <w:rPr>
          <w:rFonts w:hint="eastAsia"/>
        </w:rPr>
        <w:t>个体行为</w:t>
      </w:r>
      <w:r w:rsidR="00BD7B6E">
        <w:rPr>
          <w:rFonts w:hint="eastAsia"/>
        </w:rPr>
        <w:t>2</w:t>
      </w:r>
      <w:r w:rsidR="00207E3E">
        <w:rPr>
          <w:rFonts w:hint="eastAsia"/>
        </w:rPr>
        <w:t>时取较大的</w:t>
      </w:r>
      <w:r w:rsidR="00E66773" w:rsidRPr="00542E85">
        <w:rPr>
          <w:noProof/>
          <w:position w:val="-6"/>
        </w:rPr>
        <w:object w:dxaOrig="200" w:dyaOrig="220" w14:anchorId="00677CF2">
          <v:shape id="_x0000_i1029" type="#_x0000_t75" alt="" style="width:9.75pt;height:9.75pt;mso-width-percent:0;mso-height-percent:0;mso-width-percent:0;mso-height-percent:0" o:ole="">
            <v:imagedata r:id="rId172" o:title=""/>
          </v:shape>
          <o:OLEObject Type="Embed" ProgID="Equation.DSMT4" ShapeID="_x0000_i1029" DrawAspect="Content" ObjectID="_1634977747" r:id="rId203"/>
        </w:object>
      </w:r>
      <w:r w:rsidR="00207E3E">
        <w:rPr>
          <w:rFonts w:hint="eastAsia"/>
          <w:noProof/>
        </w:rPr>
        <w:t>值会使得前期</w:t>
      </w:r>
      <w:r w:rsidR="00E4095A">
        <w:rPr>
          <w:rFonts w:hint="eastAsia"/>
          <w:noProof/>
        </w:rPr>
        <w:t>已感染疾病的</w:t>
      </w:r>
      <w:r w:rsidR="00131101">
        <w:rPr>
          <w:rFonts w:hint="eastAsia"/>
          <w:noProof/>
        </w:rPr>
        <w:t>警觉个体</w:t>
      </w:r>
      <w:r w:rsidR="00BA573D">
        <w:rPr>
          <w:rFonts w:hint="eastAsia"/>
          <w:noProof/>
        </w:rPr>
        <w:t>和</w:t>
      </w:r>
      <w:r w:rsidR="00A647D3">
        <w:rPr>
          <w:rFonts w:hint="eastAsia"/>
          <w:noProof/>
        </w:rPr>
        <w:t>不具备警觉意识的个体接触</w:t>
      </w:r>
      <w:r w:rsidR="00461DBD">
        <w:rPr>
          <w:rFonts w:hint="eastAsia"/>
          <w:noProof/>
        </w:rPr>
        <w:t>，其中有着相当比例的易感个体，因此</w:t>
      </w:r>
      <w:r w:rsidR="0084135C">
        <w:rPr>
          <w:rFonts w:hint="eastAsia"/>
          <w:noProof/>
        </w:rPr>
        <w:t>流行病的感染率在前期会出现短暂的峰值，随着</w:t>
      </w:r>
      <w:r w:rsidR="00AC5FAE">
        <w:rPr>
          <w:rFonts w:hint="eastAsia"/>
          <w:noProof/>
        </w:rPr>
        <w:t>时间的增加，</w:t>
      </w:r>
      <w:r w:rsidR="00D146E3">
        <w:rPr>
          <w:rFonts w:hint="eastAsia"/>
          <w:noProof/>
        </w:rPr>
        <w:t>网络中个体的</w:t>
      </w:r>
      <w:r w:rsidR="006A08CE">
        <w:rPr>
          <w:rFonts w:hint="eastAsia"/>
          <w:noProof/>
        </w:rPr>
        <w:t>疾病感染率会逐渐稳定</w:t>
      </w:r>
      <w:r w:rsidR="00376ED3">
        <w:rPr>
          <w:rFonts w:hint="eastAsia"/>
          <w:noProof/>
        </w:rPr>
        <w:t>。</w:t>
      </w:r>
    </w:p>
    <w:p w14:paraId="632EDAEB" w14:textId="7761DC7A" w:rsidR="00253942" w:rsidRDefault="00253942">
      <w:pPr>
        <w:widowControl/>
        <w:jc w:val="left"/>
        <w:rPr>
          <w:b/>
          <w:bCs/>
        </w:rPr>
      </w:pPr>
      <w:r>
        <w:rPr>
          <w:b/>
          <w:bCs/>
        </w:rPr>
        <w:br w:type="page"/>
      </w:r>
    </w:p>
    <w:p w14:paraId="46CCB4D6" w14:textId="083DEE5A" w:rsidR="00223142" w:rsidRPr="0099017E" w:rsidRDefault="00EE7C89" w:rsidP="00EE7C89">
      <w:pPr>
        <w:pStyle w:val="a3"/>
        <w:numPr>
          <w:ilvl w:val="0"/>
          <w:numId w:val="3"/>
        </w:numPr>
        <w:ind w:firstLineChars="0"/>
        <w:rPr>
          <w:b/>
          <w:bCs/>
        </w:rPr>
      </w:pPr>
      <w:r w:rsidRPr="00335BFC">
        <w:rPr>
          <w:rFonts w:hint="eastAsia"/>
          <w:b/>
          <w:bCs/>
        </w:rPr>
        <w:lastRenderedPageBreak/>
        <w:t>结论</w:t>
      </w:r>
    </w:p>
    <w:p w14:paraId="428CB300" w14:textId="4C62B871" w:rsidR="003E4752" w:rsidRDefault="0099017E" w:rsidP="0099017E">
      <w:pPr>
        <w:ind w:firstLineChars="200" w:firstLine="420"/>
      </w:pPr>
      <w:r w:rsidRPr="0099017E">
        <w:rPr>
          <w:rFonts w:hint="eastAsia"/>
        </w:rPr>
        <w:t>在本文中，</w:t>
      </w:r>
      <w:r w:rsidR="00916E12">
        <w:rPr>
          <w:rFonts w:hint="eastAsia"/>
        </w:rPr>
        <w:t>考虑真实网络中个体的警觉性对个体行为的影响，提出了考虑警觉状态的双层网络传播模型，并</w:t>
      </w:r>
      <w:r w:rsidR="003B0CF0">
        <w:rPr>
          <w:rFonts w:hint="eastAsia"/>
        </w:rPr>
        <w:t>提出了两种</w:t>
      </w:r>
      <w:r w:rsidR="00782BBF">
        <w:rPr>
          <w:rFonts w:hint="eastAsia"/>
        </w:rPr>
        <w:t>个体</w:t>
      </w:r>
      <w:r w:rsidR="00916E12">
        <w:rPr>
          <w:rFonts w:hint="eastAsia"/>
        </w:rPr>
        <w:t>警觉</w:t>
      </w:r>
      <w:r w:rsidR="00782BBF">
        <w:rPr>
          <w:rFonts w:hint="eastAsia"/>
        </w:rPr>
        <w:t>行为</w:t>
      </w:r>
      <w:r w:rsidR="00AA2737">
        <w:rPr>
          <w:rFonts w:hint="eastAsia"/>
        </w:rPr>
        <w:t>模式</w:t>
      </w:r>
      <w:r w:rsidR="004B400F">
        <w:rPr>
          <w:rFonts w:hint="eastAsia"/>
        </w:rPr>
        <w:t>，</w:t>
      </w:r>
      <w:r w:rsidR="00916E12">
        <w:rPr>
          <w:rFonts w:hint="eastAsia"/>
        </w:rPr>
        <w:t>研究</w:t>
      </w:r>
      <w:r w:rsidR="004B400F">
        <w:rPr>
          <w:rFonts w:hint="eastAsia"/>
        </w:rPr>
        <w:t>具有警觉性的个体</w:t>
      </w:r>
      <w:r w:rsidR="009827D7">
        <w:rPr>
          <w:rFonts w:hint="eastAsia"/>
        </w:rPr>
        <w:t>在接触网络中断开与非警觉个体</w:t>
      </w:r>
      <w:r w:rsidR="00916E12">
        <w:rPr>
          <w:rFonts w:hint="eastAsia"/>
        </w:rPr>
        <w:t>或者警觉个体</w:t>
      </w:r>
      <w:r w:rsidR="009827D7">
        <w:rPr>
          <w:rFonts w:hint="eastAsia"/>
        </w:rPr>
        <w:t>的连</w:t>
      </w:r>
      <w:r w:rsidR="00BD63BA">
        <w:rPr>
          <w:rFonts w:hint="eastAsia"/>
        </w:rPr>
        <w:t>接</w:t>
      </w:r>
      <w:r w:rsidR="00916E12">
        <w:rPr>
          <w:rFonts w:hint="eastAsia"/>
        </w:rPr>
        <w:t>对病毒传播造成的影响</w:t>
      </w:r>
      <w:r w:rsidR="0058065C">
        <w:rPr>
          <w:rFonts w:hint="eastAsia"/>
        </w:rPr>
        <w:t>。</w:t>
      </w:r>
      <w:r w:rsidR="00916E12">
        <w:rPr>
          <w:rFonts w:hint="eastAsia"/>
        </w:rPr>
        <w:t>仿真结果</w:t>
      </w:r>
      <w:r w:rsidR="00A82554">
        <w:rPr>
          <w:rFonts w:hint="eastAsia"/>
        </w:rPr>
        <w:t>表明</w:t>
      </w:r>
      <w:r w:rsidR="00A66844">
        <w:rPr>
          <w:rFonts w:hint="eastAsia"/>
        </w:rPr>
        <w:t>，</w:t>
      </w:r>
      <w:r w:rsidR="002312CB">
        <w:rPr>
          <w:rFonts w:hint="eastAsia"/>
        </w:rPr>
        <w:t>两种接触行为模式</w:t>
      </w:r>
      <w:r w:rsidR="00832AA6">
        <w:rPr>
          <w:rFonts w:hint="eastAsia"/>
        </w:rPr>
        <w:t>都可以有效降低</w:t>
      </w:r>
      <w:r w:rsidR="002312CB">
        <w:rPr>
          <w:rFonts w:hint="eastAsia"/>
        </w:rPr>
        <w:t>流行病的感染率</w:t>
      </w:r>
      <w:r w:rsidR="00916E12">
        <w:rPr>
          <w:rFonts w:hint="eastAsia"/>
        </w:rPr>
        <w:t>。</w:t>
      </w:r>
      <w:r w:rsidR="00FE3432">
        <w:rPr>
          <w:rFonts w:hint="eastAsia"/>
        </w:rPr>
        <w:t>当</w:t>
      </w:r>
      <w:r w:rsidR="00916E12">
        <w:rPr>
          <w:rFonts w:hint="eastAsia"/>
        </w:rPr>
        <w:t>警觉性的个体在接触网络中断开与非警觉个体</w:t>
      </w:r>
      <w:r w:rsidR="00916E12">
        <w:rPr>
          <w:rFonts w:hint="eastAsia"/>
        </w:rPr>
        <w:t>的连接</w:t>
      </w:r>
      <w:r w:rsidR="00FE3432">
        <w:rPr>
          <w:rFonts w:hint="eastAsia"/>
        </w:rPr>
        <w:t>时</w:t>
      </w:r>
      <w:r w:rsidR="007759DD">
        <w:rPr>
          <w:rFonts w:hint="eastAsia"/>
        </w:rPr>
        <w:t>，</w:t>
      </w:r>
      <w:r w:rsidR="00E11D27">
        <w:rPr>
          <w:rFonts w:hint="eastAsia"/>
        </w:rPr>
        <w:t>随着</w:t>
      </w:r>
      <w:r w:rsidR="007759DD">
        <w:rPr>
          <w:rFonts w:hint="eastAsia"/>
        </w:rPr>
        <w:t>有意识个体获得的警觉性</w:t>
      </w:r>
      <w:r w:rsidR="00E11D27">
        <w:rPr>
          <w:rFonts w:hint="eastAsia"/>
        </w:rPr>
        <w:t>的概率</w:t>
      </w:r>
      <w:bookmarkStart w:id="1" w:name="_GoBack"/>
      <w:bookmarkEnd w:id="1"/>
      <w:r w:rsidR="00E66773" w:rsidRPr="00542E85">
        <w:rPr>
          <w:noProof/>
          <w:position w:val="-6"/>
        </w:rPr>
        <w:object w:dxaOrig="200" w:dyaOrig="220" w14:anchorId="1F47BF12">
          <v:shape id="_x0000_i1028" type="#_x0000_t75" alt="" style="width:9.75pt;height:9.75pt;mso-width-percent:0;mso-height-percent:0;mso-width-percent:0;mso-height-percent:0" o:ole="">
            <v:imagedata r:id="rId172" o:title=""/>
          </v:shape>
          <o:OLEObject Type="Embed" ProgID="Equation.DSMT4" ShapeID="_x0000_i1028" DrawAspect="Content" ObjectID="_1634977748" r:id="rId204"/>
        </w:object>
      </w:r>
      <w:r w:rsidR="006711F4">
        <w:rPr>
          <w:rFonts w:hint="eastAsia"/>
          <w:noProof/>
        </w:rPr>
        <w:t>的</w:t>
      </w:r>
      <w:r w:rsidR="00C24400">
        <w:rPr>
          <w:rFonts w:hint="eastAsia"/>
          <w:noProof/>
        </w:rPr>
        <w:t>减小，</w:t>
      </w:r>
      <w:r w:rsidR="001A31EF">
        <w:rPr>
          <w:rFonts w:hint="eastAsia"/>
          <w:noProof/>
        </w:rPr>
        <w:t>流行病的感染率</w:t>
      </w:r>
      <w:r w:rsidR="00CD3A9A">
        <w:rPr>
          <w:rFonts w:hint="eastAsia"/>
          <w:noProof/>
        </w:rPr>
        <w:t>也会</w:t>
      </w:r>
      <w:r w:rsidR="001A31EF">
        <w:rPr>
          <w:rFonts w:hint="eastAsia"/>
          <w:noProof/>
        </w:rPr>
        <w:t>逐渐减小</w:t>
      </w:r>
      <w:r w:rsidR="0037092A">
        <w:rPr>
          <w:rFonts w:hint="eastAsia"/>
          <w:noProof/>
        </w:rPr>
        <w:t>，即较小的</w:t>
      </w:r>
      <w:r w:rsidR="00E66773" w:rsidRPr="00542E85">
        <w:rPr>
          <w:noProof/>
          <w:position w:val="-6"/>
        </w:rPr>
        <w:object w:dxaOrig="200" w:dyaOrig="220" w14:anchorId="403CE559">
          <v:shape id="_x0000_i1027" type="#_x0000_t75" alt="" style="width:9.75pt;height:9.75pt;mso-width-percent:0;mso-height-percent:0;mso-width-percent:0;mso-height-percent:0" o:ole="">
            <v:imagedata r:id="rId172" o:title=""/>
          </v:shape>
          <o:OLEObject Type="Embed" ProgID="Equation.DSMT4" ShapeID="_x0000_i1027" DrawAspect="Content" ObjectID="_1634977749" r:id="rId205"/>
        </w:object>
      </w:r>
      <w:r w:rsidR="0037092A">
        <w:rPr>
          <w:rFonts w:hint="eastAsia"/>
          <w:noProof/>
        </w:rPr>
        <w:t>值对于</w:t>
      </w:r>
      <w:r w:rsidR="008E71EB">
        <w:rPr>
          <w:rFonts w:hint="eastAsia"/>
          <w:noProof/>
        </w:rPr>
        <w:t>流行病传播的抑制作用</w:t>
      </w:r>
      <w:r w:rsidR="001A7265">
        <w:rPr>
          <w:rFonts w:hint="eastAsia"/>
          <w:noProof/>
        </w:rPr>
        <w:t>更</w:t>
      </w:r>
      <w:r w:rsidR="00CD3A9A">
        <w:rPr>
          <w:rFonts w:hint="eastAsia"/>
          <w:noProof/>
        </w:rPr>
        <w:t>为</w:t>
      </w:r>
      <w:r w:rsidR="00A10F9D">
        <w:rPr>
          <w:rFonts w:hint="eastAsia"/>
          <w:noProof/>
        </w:rPr>
        <w:t>明显，而</w:t>
      </w:r>
      <w:r w:rsidR="00916E12">
        <w:rPr>
          <w:rFonts w:hint="eastAsia"/>
          <w:noProof/>
        </w:rPr>
        <w:t>当</w:t>
      </w:r>
      <w:r w:rsidR="00916E12">
        <w:rPr>
          <w:rFonts w:hint="eastAsia"/>
        </w:rPr>
        <w:t>警觉性的个体</w:t>
      </w:r>
      <w:r w:rsidR="00916E12">
        <w:rPr>
          <w:rFonts w:hint="eastAsia"/>
        </w:rPr>
        <w:t>在接触网络中断开与</w:t>
      </w:r>
      <w:r w:rsidR="00916E12">
        <w:rPr>
          <w:rFonts w:hint="eastAsia"/>
        </w:rPr>
        <w:t>警觉个体的连接</w:t>
      </w:r>
      <w:r w:rsidR="00FE3432">
        <w:rPr>
          <w:rFonts w:hint="eastAsia"/>
          <w:noProof/>
        </w:rPr>
        <w:t>时，随着</w:t>
      </w:r>
      <w:r w:rsidR="00E66773" w:rsidRPr="00542E85">
        <w:rPr>
          <w:noProof/>
          <w:position w:val="-6"/>
        </w:rPr>
        <w:object w:dxaOrig="200" w:dyaOrig="220" w14:anchorId="6C1B852A">
          <v:shape id="_x0000_i1026" type="#_x0000_t75" alt="" style="width:9.75pt;height:9.75pt;mso-width-percent:0;mso-height-percent:0;mso-width-percent:0;mso-height-percent:0" o:ole="">
            <v:imagedata r:id="rId172" o:title=""/>
          </v:shape>
          <o:OLEObject Type="Embed" ProgID="Equation.DSMT4" ShapeID="_x0000_i1026" DrawAspect="Content" ObjectID="_1634977750" r:id="rId206"/>
        </w:object>
      </w:r>
      <w:r w:rsidR="00843C37">
        <w:rPr>
          <w:rFonts w:hint="eastAsia"/>
          <w:noProof/>
        </w:rPr>
        <w:t>值</w:t>
      </w:r>
      <w:r w:rsidR="00FE3432">
        <w:rPr>
          <w:rFonts w:hint="eastAsia"/>
          <w:noProof/>
        </w:rPr>
        <w:t>的增大，</w:t>
      </w:r>
      <w:r w:rsidR="00A31989">
        <w:rPr>
          <w:rFonts w:hint="eastAsia"/>
          <w:noProof/>
        </w:rPr>
        <w:t>流行病感染率</w:t>
      </w:r>
      <w:r w:rsidR="009A3931">
        <w:rPr>
          <w:rFonts w:hint="eastAsia"/>
          <w:noProof/>
        </w:rPr>
        <w:t>会逐渐减小，即采用个体行为2时，较大的</w:t>
      </w:r>
      <w:r w:rsidR="00E66773" w:rsidRPr="00542E85">
        <w:rPr>
          <w:noProof/>
          <w:position w:val="-6"/>
        </w:rPr>
        <w:object w:dxaOrig="200" w:dyaOrig="220" w14:anchorId="6A167BBC">
          <v:shape id="_x0000_i1025" type="#_x0000_t75" alt="" style="width:9.75pt;height:9.75pt;mso-width-percent:0;mso-height-percent:0;mso-width-percent:0;mso-height-percent:0" o:ole="">
            <v:imagedata r:id="rId172" o:title=""/>
          </v:shape>
          <o:OLEObject Type="Embed" ProgID="Equation.DSMT4" ShapeID="_x0000_i1025" DrawAspect="Content" ObjectID="_1634977751" r:id="rId207"/>
        </w:object>
      </w:r>
      <w:r w:rsidR="00843C37">
        <w:rPr>
          <w:rFonts w:hint="eastAsia"/>
          <w:noProof/>
        </w:rPr>
        <w:t>值对于流行病的抑制作用</w:t>
      </w:r>
      <w:r w:rsidR="007E6AE1">
        <w:rPr>
          <w:rFonts w:hint="eastAsia"/>
          <w:noProof/>
        </w:rPr>
        <w:t>更为明显。</w:t>
      </w:r>
    </w:p>
    <w:p w14:paraId="40414170" w14:textId="77777777" w:rsidR="00253942" w:rsidRDefault="00253942">
      <w:pPr>
        <w:widowControl/>
        <w:jc w:val="left"/>
        <w:rPr>
          <w:b/>
          <w:bCs/>
        </w:rPr>
      </w:pPr>
      <w:r>
        <w:rPr>
          <w:b/>
          <w:bCs/>
        </w:rPr>
        <w:br w:type="page"/>
      </w:r>
    </w:p>
    <w:p w14:paraId="0762008A" w14:textId="179167A1" w:rsidR="00EE7C89" w:rsidRPr="00EE7C89" w:rsidRDefault="00EE7C89" w:rsidP="00EE7C89">
      <w:pPr>
        <w:rPr>
          <w:b/>
          <w:bCs/>
        </w:rPr>
      </w:pPr>
      <w:r w:rsidRPr="00EE7C89">
        <w:rPr>
          <w:rFonts w:hint="eastAsia"/>
          <w:b/>
          <w:bCs/>
        </w:rPr>
        <w:lastRenderedPageBreak/>
        <w:t>参考文献</w:t>
      </w:r>
    </w:p>
    <w:p w14:paraId="71E30944" w14:textId="77777777" w:rsidR="00223E61"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 xml:space="preserve">1] </w:t>
      </w:r>
      <w:r>
        <w:rPr>
          <w:rFonts w:ascii="Arial" w:hAnsi="Arial" w:cs="Arial"/>
          <w:color w:val="222222"/>
          <w:sz w:val="20"/>
          <w:szCs w:val="20"/>
          <w:shd w:val="clear" w:color="auto" w:fill="FFFFFF"/>
        </w:rPr>
        <w:t>Pastor-</w:t>
      </w:r>
      <w:proofErr w:type="spellStart"/>
      <w:r>
        <w:rPr>
          <w:rFonts w:ascii="Arial" w:hAnsi="Arial" w:cs="Arial"/>
          <w:color w:val="222222"/>
          <w:sz w:val="20"/>
          <w:szCs w:val="20"/>
          <w:shd w:val="clear" w:color="auto" w:fill="FFFFFF"/>
        </w:rPr>
        <w:t>Satorras</w:t>
      </w:r>
      <w:proofErr w:type="spellEnd"/>
      <w:r>
        <w:rPr>
          <w:rFonts w:ascii="Arial" w:hAnsi="Arial" w:cs="Arial"/>
          <w:color w:val="222222"/>
          <w:sz w:val="20"/>
          <w:szCs w:val="20"/>
          <w:shd w:val="clear" w:color="auto" w:fill="FFFFFF"/>
        </w:rPr>
        <w:t xml:space="preserve"> R, Castellano C, Van </w:t>
      </w:r>
      <w:proofErr w:type="spellStart"/>
      <w:r>
        <w:rPr>
          <w:rFonts w:ascii="Arial" w:hAnsi="Arial" w:cs="Arial"/>
          <w:color w:val="222222"/>
          <w:sz w:val="20"/>
          <w:szCs w:val="20"/>
          <w:shd w:val="clear" w:color="auto" w:fill="FFFFFF"/>
        </w:rPr>
        <w:t>Mieghem</w:t>
      </w:r>
      <w:proofErr w:type="spellEnd"/>
      <w:r>
        <w:rPr>
          <w:rFonts w:ascii="Arial" w:hAnsi="Arial" w:cs="Arial"/>
          <w:color w:val="222222"/>
          <w:sz w:val="20"/>
          <w:szCs w:val="20"/>
          <w:shd w:val="clear" w:color="auto" w:fill="FFFFFF"/>
        </w:rPr>
        <w:t xml:space="preserve"> P, et al. Epidemic processes in complex networks[J]. Reviews of modern physics, 2015, 87(3): 925.</w:t>
      </w:r>
    </w:p>
    <w:p w14:paraId="2DE75DA1" w14:textId="77777777" w:rsidR="00223E61" w:rsidRPr="00CD4C28" w:rsidRDefault="00223E61" w:rsidP="00223E61">
      <w:pPr>
        <w:rPr>
          <w:rFonts w:ascii="Arial" w:hAnsi="Arial" w:cs="Arial"/>
          <w:color w:val="222222"/>
          <w:sz w:val="20"/>
          <w:szCs w:val="20"/>
          <w:shd w:val="clear" w:color="auto" w:fill="FFFFFF"/>
        </w:rPr>
      </w:pPr>
      <w:r w:rsidRPr="00CD4C28">
        <w:rPr>
          <w:rFonts w:ascii="Arial" w:hAnsi="Arial" w:cs="Arial"/>
          <w:color w:val="222222"/>
          <w:sz w:val="20"/>
          <w:szCs w:val="20"/>
          <w:shd w:val="clear" w:color="auto" w:fill="FFFFFF"/>
        </w:rPr>
        <w:t xml:space="preserve">[2] Z. </w:t>
      </w:r>
      <w:proofErr w:type="spellStart"/>
      <w:r w:rsidRPr="00CD4C28">
        <w:rPr>
          <w:rFonts w:ascii="Arial" w:hAnsi="Arial" w:cs="Arial"/>
          <w:color w:val="222222"/>
          <w:sz w:val="20"/>
          <w:szCs w:val="20"/>
          <w:shd w:val="clear" w:color="auto" w:fill="FFFFFF"/>
        </w:rPr>
        <w:t>Ruan</w:t>
      </w:r>
      <w:proofErr w:type="spellEnd"/>
      <w:r w:rsidRPr="00CD4C28">
        <w:rPr>
          <w:rFonts w:ascii="Arial" w:hAnsi="Arial" w:cs="Arial"/>
          <w:color w:val="222222"/>
          <w:sz w:val="20"/>
          <w:szCs w:val="20"/>
          <w:shd w:val="clear" w:color="auto" w:fill="FFFFFF"/>
        </w:rPr>
        <w:t xml:space="preserve">, M. Tang, Z. Liu Epidemic spreading with information-driven vaccination Phys. Rev. E, 86 (3) (2012), p. 036117 </w:t>
      </w:r>
    </w:p>
    <w:p w14:paraId="1FFFC0EF" w14:textId="77777777" w:rsidR="00223E61" w:rsidRPr="00CD4C28" w:rsidRDefault="00223E61" w:rsidP="00223E61">
      <w:pPr>
        <w:rPr>
          <w:rFonts w:ascii="Arial" w:hAnsi="Arial" w:cs="Arial"/>
          <w:color w:val="222222"/>
          <w:sz w:val="20"/>
          <w:szCs w:val="20"/>
          <w:shd w:val="clear" w:color="auto" w:fill="FFFFFF"/>
        </w:rPr>
      </w:pPr>
      <w:r w:rsidRPr="00CD4C28">
        <w:rPr>
          <w:rFonts w:ascii="Arial" w:hAnsi="Arial" w:cs="Arial"/>
          <w:color w:val="222222"/>
          <w:sz w:val="20"/>
          <w:szCs w:val="20"/>
          <w:shd w:val="clear" w:color="auto" w:fill="FFFFFF"/>
        </w:rPr>
        <w:t>[3] S. Funk, E. Gilad, C. Watkins, V.A. Jansen, The spread of awareness and its impact on epidemic outbreaks, Proc. Natl. Acad. Sci. USA 106 (16) (2009) 6 872–6 877.</w:t>
      </w:r>
    </w:p>
    <w:p w14:paraId="31994354" w14:textId="77777777"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4]</w:t>
      </w:r>
      <w:r w:rsidRPr="001F6297">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 xml:space="preserve">Ferguson N. Capturing human </w:t>
      </w:r>
      <w:proofErr w:type="spellStart"/>
      <w:r>
        <w:rPr>
          <w:rFonts w:ascii="Arial" w:hAnsi="Arial" w:cs="Arial"/>
          <w:color w:val="222222"/>
          <w:sz w:val="20"/>
          <w:szCs w:val="20"/>
          <w:shd w:val="clear" w:color="auto" w:fill="FFFFFF"/>
        </w:rPr>
        <w:t>behaviour</w:t>
      </w:r>
      <w:proofErr w:type="spellEnd"/>
      <w:r>
        <w:rPr>
          <w:rFonts w:ascii="Arial" w:hAnsi="Arial" w:cs="Arial"/>
          <w:color w:val="222222"/>
          <w:sz w:val="20"/>
          <w:szCs w:val="20"/>
          <w:shd w:val="clear" w:color="auto" w:fill="FFFFFF"/>
        </w:rPr>
        <w:t>[J]. Nature, 2007, 446(7137): 733.</w:t>
      </w:r>
    </w:p>
    <w:p w14:paraId="5FB8B153" w14:textId="77777777" w:rsidR="00223E61"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5]</w:t>
      </w:r>
      <w:r w:rsidRPr="00B4253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Wang Z, Andrews M A, Wu Z X, et al. Coupled disease–behavior dynamics on complex networks: A review[J]. Physics of life reviews, 2015, 15: 1-29.</w:t>
      </w:r>
    </w:p>
    <w:p w14:paraId="4B77A5C0" w14:textId="77777777" w:rsidR="00223E61" w:rsidRPr="00CD4C28" w:rsidRDefault="00223E61" w:rsidP="00223E6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6] Zhang Z K, Liu C, Zhan X </w:t>
      </w:r>
      <w:proofErr w:type="spellStart"/>
      <w:r>
        <w:rPr>
          <w:rFonts w:ascii="Arial" w:hAnsi="Arial" w:cs="Arial"/>
          <w:color w:val="222222"/>
          <w:sz w:val="20"/>
          <w:szCs w:val="20"/>
          <w:shd w:val="clear" w:color="auto" w:fill="FFFFFF"/>
        </w:rPr>
        <w:t>X</w:t>
      </w:r>
      <w:proofErr w:type="spellEnd"/>
      <w:r>
        <w:rPr>
          <w:rFonts w:ascii="Arial" w:hAnsi="Arial" w:cs="Arial"/>
          <w:color w:val="222222"/>
          <w:sz w:val="20"/>
          <w:szCs w:val="20"/>
          <w:shd w:val="clear" w:color="auto" w:fill="FFFFFF"/>
        </w:rPr>
        <w:t>, et al. Dynamics of information diffusion and its applications on complex networks[J]. Physics Reports, 2016, 651: 1-34.</w:t>
      </w:r>
    </w:p>
    <w:p w14:paraId="481EA678" w14:textId="77777777"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7] Bailey N T J. The mathematical theory of infectious diseases and its applications [M]. New York: Hafner Press, 1975.</w:t>
      </w:r>
    </w:p>
    <w:p w14:paraId="5AE51CC3" w14:textId="77777777"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8] Anderson R M, May R M. Infectious diseases in humans [M]. Oxford: Oxford University Press, 1992.</w:t>
      </w:r>
    </w:p>
    <w:p w14:paraId="228D5682" w14:textId="77777777" w:rsidR="00223E61" w:rsidRPr="00CD4C28" w:rsidRDefault="00223E61" w:rsidP="00223E61">
      <w:pPr>
        <w:rPr>
          <w:rFonts w:ascii="Arial" w:hAnsi="Arial" w:cs="Arial"/>
          <w:color w:val="222222"/>
          <w:sz w:val="20"/>
          <w:szCs w:val="20"/>
          <w:shd w:val="clear" w:color="auto" w:fill="FFFFFF"/>
        </w:rPr>
      </w:pPr>
      <w:r w:rsidRPr="00CD4C28">
        <w:rPr>
          <w:rFonts w:ascii="Arial" w:hAnsi="Arial" w:cs="Arial"/>
          <w:color w:val="222222"/>
          <w:sz w:val="20"/>
          <w:szCs w:val="20"/>
          <w:shd w:val="clear" w:color="auto" w:fill="FFFFFF"/>
        </w:rPr>
        <w:t xml:space="preserve">[9] </w:t>
      </w:r>
      <w:proofErr w:type="spellStart"/>
      <w:r w:rsidRPr="00CD4C28">
        <w:rPr>
          <w:rFonts w:ascii="Arial" w:hAnsi="Arial" w:cs="Arial"/>
          <w:color w:val="222222"/>
          <w:sz w:val="20"/>
          <w:szCs w:val="20"/>
          <w:shd w:val="clear" w:color="auto" w:fill="FFFFFF"/>
        </w:rPr>
        <w:t>Diekmann</w:t>
      </w:r>
      <w:proofErr w:type="spellEnd"/>
      <w:r w:rsidRPr="00CD4C28">
        <w:rPr>
          <w:rFonts w:ascii="Arial" w:hAnsi="Arial" w:cs="Arial"/>
          <w:color w:val="222222"/>
          <w:sz w:val="20"/>
          <w:szCs w:val="20"/>
          <w:shd w:val="clear" w:color="auto" w:fill="FFFFFF"/>
        </w:rPr>
        <w:t xml:space="preserve"> O, </w:t>
      </w:r>
      <w:proofErr w:type="spellStart"/>
      <w:r w:rsidRPr="00CD4C28">
        <w:rPr>
          <w:rFonts w:ascii="Arial" w:hAnsi="Arial" w:cs="Arial"/>
          <w:color w:val="222222"/>
          <w:sz w:val="20"/>
          <w:szCs w:val="20"/>
          <w:shd w:val="clear" w:color="auto" w:fill="FFFFFF"/>
        </w:rPr>
        <w:t>Heesterbeek</w:t>
      </w:r>
      <w:proofErr w:type="spellEnd"/>
      <w:r w:rsidRPr="00CD4C28">
        <w:rPr>
          <w:rFonts w:ascii="Arial" w:hAnsi="Arial" w:cs="Arial"/>
          <w:color w:val="222222"/>
          <w:sz w:val="20"/>
          <w:szCs w:val="20"/>
          <w:shd w:val="clear" w:color="auto" w:fill="FFFFFF"/>
        </w:rPr>
        <w:t xml:space="preserve"> J A P. Mathematical epidemiology of infectious disease: Model building, analysis and interpretation [M]. New York: John Wiley &amp; Son publisher, 2000.</w:t>
      </w:r>
    </w:p>
    <w:p w14:paraId="233C81C2" w14:textId="45446797"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 xml:space="preserve">10] </w:t>
      </w:r>
      <w:proofErr w:type="spellStart"/>
      <w:r w:rsidRPr="00CD4C28">
        <w:rPr>
          <w:rFonts w:ascii="Arial" w:hAnsi="Arial" w:cs="Arial"/>
          <w:color w:val="222222"/>
          <w:sz w:val="20"/>
          <w:szCs w:val="20"/>
          <w:shd w:val="clear" w:color="auto" w:fill="FFFFFF"/>
        </w:rPr>
        <w:t>Granell</w:t>
      </w:r>
      <w:proofErr w:type="spellEnd"/>
      <w:r w:rsidRPr="00CD4C28">
        <w:rPr>
          <w:rFonts w:ascii="Arial" w:hAnsi="Arial" w:cs="Arial"/>
          <w:color w:val="222222"/>
          <w:sz w:val="20"/>
          <w:szCs w:val="20"/>
          <w:shd w:val="clear" w:color="auto" w:fill="FFFFFF"/>
        </w:rPr>
        <w:t xml:space="preserve"> C, Gómez S, Arenas A. Dynamical interplay between awareness and epidemic spreading in multiplex networks[J]. Physical review letters, 2013, 111(12): 128701.</w:t>
      </w:r>
    </w:p>
    <w:p w14:paraId="634AC2B8" w14:textId="75430237"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 xml:space="preserve">11] </w:t>
      </w:r>
      <w:proofErr w:type="spellStart"/>
      <w:r w:rsidRPr="00CD4C28">
        <w:rPr>
          <w:rFonts w:ascii="Arial" w:hAnsi="Arial" w:cs="Arial"/>
          <w:color w:val="222222"/>
          <w:sz w:val="20"/>
          <w:szCs w:val="20"/>
          <w:shd w:val="clear" w:color="auto" w:fill="FFFFFF"/>
        </w:rPr>
        <w:t>Granell</w:t>
      </w:r>
      <w:proofErr w:type="spellEnd"/>
      <w:r w:rsidRPr="00CD4C28">
        <w:rPr>
          <w:rFonts w:ascii="Arial" w:hAnsi="Arial" w:cs="Arial"/>
          <w:color w:val="222222"/>
          <w:sz w:val="20"/>
          <w:szCs w:val="20"/>
          <w:shd w:val="clear" w:color="auto" w:fill="FFFFFF"/>
        </w:rPr>
        <w:t xml:space="preserve"> C, Gómez S, Arenas A. Competing spreading processes on multiplex networks: awareness and epidemics[J]. Physical review E, 2014, 90(1): 012808.</w:t>
      </w:r>
    </w:p>
    <w:p w14:paraId="461D057A" w14:textId="1F330A8D"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 xml:space="preserve">12] </w:t>
      </w:r>
      <w:proofErr w:type="spellStart"/>
      <w:r w:rsidRPr="00CD4C28">
        <w:rPr>
          <w:rFonts w:ascii="Arial" w:hAnsi="Arial" w:cs="Arial"/>
          <w:color w:val="222222"/>
          <w:sz w:val="20"/>
          <w:szCs w:val="20"/>
          <w:shd w:val="clear" w:color="auto" w:fill="FFFFFF"/>
        </w:rPr>
        <w:t>Kan</w:t>
      </w:r>
      <w:proofErr w:type="spellEnd"/>
      <w:r w:rsidRPr="00CD4C28">
        <w:rPr>
          <w:rFonts w:ascii="Arial" w:hAnsi="Arial" w:cs="Arial"/>
          <w:color w:val="222222"/>
          <w:sz w:val="20"/>
          <w:szCs w:val="20"/>
          <w:shd w:val="clear" w:color="auto" w:fill="FFFFFF"/>
        </w:rPr>
        <w:t xml:space="preserve"> J Q, Zhang H F. Effects of awareness diffusion and self-initiated awareness behavior on epidemic spreading-an approach based on multiplex networks[J]. Communications in Nonlinear Science and Numerical Simulation, 2017, 44: 193-203.</w:t>
      </w:r>
    </w:p>
    <w:p w14:paraId="62680417" w14:textId="2D01EAF1"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13] Zheng C, Wang Z, Xia C. A novel epidemic model coupling the infectious disease with awareness diffusion on multiplex networks[C]//2018 Chinese Control</w:t>
      </w:r>
      <w:r w:rsidR="00C300A3">
        <w:rPr>
          <w:rFonts w:ascii="Arial" w:hAnsi="Arial" w:cs="Arial"/>
          <w:color w:val="222222"/>
          <w:sz w:val="20"/>
          <w:szCs w:val="20"/>
          <w:shd w:val="clear" w:color="auto" w:fill="FFFFFF"/>
        </w:rPr>
        <w:t xml:space="preserve"> </w:t>
      </w:r>
      <w:r w:rsidR="00C300A3">
        <w:rPr>
          <w:rFonts w:ascii="Arial" w:hAnsi="Arial" w:cs="Arial" w:hint="eastAsia"/>
          <w:color w:val="222222"/>
          <w:sz w:val="20"/>
          <w:szCs w:val="20"/>
          <w:shd w:val="clear" w:color="auto" w:fill="FFFFFF"/>
        </w:rPr>
        <w:t>a</w:t>
      </w:r>
      <w:r w:rsidRPr="00CD4C28">
        <w:rPr>
          <w:rFonts w:ascii="Arial" w:hAnsi="Arial" w:cs="Arial"/>
          <w:color w:val="222222"/>
          <w:sz w:val="20"/>
          <w:szCs w:val="20"/>
          <w:shd w:val="clear" w:color="auto" w:fill="FFFFFF"/>
        </w:rPr>
        <w:t>nd Decision Conference (CCDC). IEEE, 2018: 3824-3830.</w:t>
      </w:r>
    </w:p>
    <w:p w14:paraId="4B71E057" w14:textId="24BC9DCC"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14] Wang Z, Guo Q, Sun S, et al. The impact of awareness diffusion on SIR-like epidemics in multiplex networks[J]. Applied Mathematics and Computation, 2019, 349: 134-147.</w:t>
      </w:r>
    </w:p>
    <w:p w14:paraId="6AB8385A" w14:textId="3E2F218E"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15</w:t>
      </w:r>
      <w:r w:rsidRPr="00CD4C28">
        <w:rPr>
          <w:rFonts w:ascii="Arial" w:hAnsi="Arial" w:cs="Arial"/>
          <w:color w:val="222222"/>
          <w:sz w:val="20"/>
          <w:szCs w:val="20"/>
          <w:shd w:val="clear" w:color="auto" w:fill="FFFFFF"/>
        </w:rPr>
        <w:t>] Wang W, Liu Q H, Cai S M, et al. Suppressing disease spreading by using information diffusion on multiplex networks[J]. Scientific reports, 2016, 6: 29259.</w:t>
      </w:r>
    </w:p>
    <w:p w14:paraId="3856D13A" w14:textId="68737AEF"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16</w:t>
      </w:r>
      <w:r w:rsidRPr="00CD4C28">
        <w:rPr>
          <w:rFonts w:ascii="Arial" w:hAnsi="Arial" w:cs="Arial"/>
          <w:color w:val="222222"/>
          <w:sz w:val="20"/>
          <w:szCs w:val="20"/>
          <w:shd w:val="clear" w:color="auto" w:fill="FFFFFF"/>
        </w:rPr>
        <w:t xml:space="preserve">] Gao C, Tang S, Li W, et al. Dynamical processes and epidemic threshold on nonlinear coupled multiplex networks[J]. </w:t>
      </w:r>
      <w:proofErr w:type="spellStart"/>
      <w:r w:rsidRPr="00CD4C28">
        <w:rPr>
          <w:rFonts w:ascii="Arial" w:hAnsi="Arial" w:cs="Arial"/>
          <w:color w:val="222222"/>
          <w:sz w:val="20"/>
          <w:szCs w:val="20"/>
          <w:shd w:val="clear" w:color="auto" w:fill="FFFFFF"/>
        </w:rPr>
        <w:t>Physica</w:t>
      </w:r>
      <w:proofErr w:type="spellEnd"/>
      <w:r w:rsidRPr="00CD4C28">
        <w:rPr>
          <w:rFonts w:ascii="Arial" w:hAnsi="Arial" w:cs="Arial"/>
          <w:color w:val="222222"/>
          <w:sz w:val="20"/>
          <w:szCs w:val="20"/>
          <w:shd w:val="clear" w:color="auto" w:fill="FFFFFF"/>
        </w:rPr>
        <w:t xml:space="preserve"> A: Statistical Mechanics and its Applications, 2018, 496: 330-338.</w:t>
      </w:r>
    </w:p>
    <w:p w14:paraId="75A5738F" w14:textId="420FBABD" w:rsidR="00223E61" w:rsidRPr="00CD4C28" w:rsidRDefault="00223E61" w:rsidP="00223E61">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17</w:t>
      </w:r>
      <w:r w:rsidRPr="00CD4C28">
        <w:rPr>
          <w:rFonts w:ascii="Arial" w:hAnsi="Arial" w:cs="Arial"/>
          <w:color w:val="222222"/>
          <w:sz w:val="20"/>
          <w:szCs w:val="20"/>
          <w:shd w:val="clear" w:color="auto" w:fill="FFFFFF"/>
        </w:rPr>
        <w:t>] Yang J X. Epidemic spreading in multiplex networks with heterogeneous infection rate[J]. EPL (</w:t>
      </w:r>
      <w:proofErr w:type="spellStart"/>
      <w:r w:rsidRPr="00CD4C28">
        <w:rPr>
          <w:rFonts w:ascii="Arial" w:hAnsi="Arial" w:cs="Arial"/>
          <w:color w:val="222222"/>
          <w:sz w:val="20"/>
          <w:szCs w:val="20"/>
          <w:shd w:val="clear" w:color="auto" w:fill="FFFFFF"/>
        </w:rPr>
        <w:t>Europhysics</w:t>
      </w:r>
      <w:proofErr w:type="spellEnd"/>
      <w:r w:rsidRPr="00CD4C28">
        <w:rPr>
          <w:rFonts w:ascii="Arial" w:hAnsi="Arial" w:cs="Arial"/>
          <w:color w:val="222222"/>
          <w:sz w:val="20"/>
          <w:szCs w:val="20"/>
          <w:shd w:val="clear" w:color="auto" w:fill="FFFFFF"/>
        </w:rPr>
        <w:t xml:space="preserve"> Letters), 2019, 124(5): 58004.</w:t>
      </w:r>
    </w:p>
    <w:p w14:paraId="674F3ED1" w14:textId="77777777" w:rsidR="00223E61" w:rsidRPr="00CD4C28"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color w:val="222222"/>
          <w:sz w:val="20"/>
          <w:szCs w:val="20"/>
          <w:shd w:val="clear" w:color="auto" w:fill="FFFFFF"/>
        </w:rPr>
        <w:t xml:space="preserve">] </w:t>
      </w:r>
      <w:r w:rsidRPr="00CD4C28">
        <w:rPr>
          <w:rFonts w:ascii="Arial" w:hAnsi="Arial" w:cs="Arial"/>
          <w:color w:val="222222"/>
          <w:sz w:val="20"/>
          <w:szCs w:val="20"/>
          <w:shd w:val="clear" w:color="auto" w:fill="FFFFFF"/>
        </w:rPr>
        <w:t>Zheng C, Xia C, Guo Q, et al. Interplay between SIR-based disease spreading and awareness diffusion on multiplex networks[J]. Journal of Parallel and Distributed Computing, 2018, 115:20-28.</w:t>
      </w:r>
    </w:p>
    <w:p w14:paraId="6629BA28" w14:textId="240B96F1" w:rsidR="00223E61" w:rsidRPr="00CD4C28"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color w:val="222222"/>
          <w:sz w:val="20"/>
          <w:szCs w:val="20"/>
          <w:shd w:val="clear" w:color="auto" w:fill="FFFFFF"/>
        </w:rPr>
        <w:t xml:space="preserve">] </w:t>
      </w:r>
      <w:r w:rsidRPr="00CD4C28">
        <w:rPr>
          <w:rFonts w:ascii="Arial" w:hAnsi="Arial" w:cs="Arial"/>
          <w:color w:val="222222"/>
          <w:sz w:val="20"/>
          <w:szCs w:val="20"/>
          <w:shd w:val="clear" w:color="auto" w:fill="FFFFFF"/>
        </w:rPr>
        <w:t xml:space="preserve">Liu G, Liu Z, </w:t>
      </w:r>
      <w:proofErr w:type="spellStart"/>
      <w:r w:rsidRPr="00CD4C28">
        <w:rPr>
          <w:rFonts w:ascii="Arial" w:hAnsi="Arial" w:cs="Arial"/>
          <w:color w:val="222222"/>
          <w:sz w:val="20"/>
          <w:szCs w:val="20"/>
          <w:shd w:val="clear" w:color="auto" w:fill="FFFFFF"/>
        </w:rPr>
        <w:t>Jin</w:t>
      </w:r>
      <w:proofErr w:type="spellEnd"/>
      <w:r w:rsidRPr="00CD4C28">
        <w:rPr>
          <w:rFonts w:ascii="Arial" w:hAnsi="Arial" w:cs="Arial"/>
          <w:color w:val="222222"/>
          <w:sz w:val="20"/>
          <w:szCs w:val="20"/>
          <w:shd w:val="clear" w:color="auto" w:fill="FFFFFF"/>
        </w:rPr>
        <w:t xml:space="preserve"> Z. Dynamics analysis of epidemic and information spreading in overlay networks[J]. Journal of Theoretical Biology, 2018:</w:t>
      </w:r>
      <w:r w:rsidR="00C300A3">
        <w:rPr>
          <w:rFonts w:ascii="Arial" w:hAnsi="Arial" w:cs="Arial"/>
          <w:color w:val="222222"/>
          <w:sz w:val="20"/>
          <w:szCs w:val="20"/>
          <w:shd w:val="clear" w:color="auto" w:fill="FFFFFF"/>
        </w:rPr>
        <w:t xml:space="preserve"> </w:t>
      </w:r>
      <w:r w:rsidRPr="00CD4C28">
        <w:rPr>
          <w:rFonts w:ascii="Arial" w:hAnsi="Arial" w:cs="Arial"/>
          <w:color w:val="222222"/>
          <w:sz w:val="20"/>
          <w:szCs w:val="20"/>
          <w:shd w:val="clear" w:color="auto" w:fill="FFFFFF"/>
        </w:rPr>
        <w:t>S0022519318300626.</w:t>
      </w:r>
    </w:p>
    <w:p w14:paraId="69D76F63" w14:textId="77777777" w:rsidR="00223E61" w:rsidRPr="00CD4C28"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color w:val="222222"/>
          <w:sz w:val="20"/>
          <w:szCs w:val="20"/>
          <w:shd w:val="clear" w:color="auto" w:fill="FFFFFF"/>
        </w:rPr>
        <w:t xml:space="preserve">] </w:t>
      </w:r>
      <w:r w:rsidRPr="00CD4C28">
        <w:rPr>
          <w:rFonts w:ascii="Arial" w:hAnsi="Arial" w:cs="Arial"/>
          <w:color w:val="222222"/>
          <w:sz w:val="20"/>
          <w:szCs w:val="20"/>
          <w:shd w:val="clear" w:color="auto" w:fill="FFFFFF"/>
        </w:rPr>
        <w:t xml:space="preserve">Pan Y, Yan Z. The impact of multiple information on coupled awareness-epidemic dynamics in multiplex networks[J]. </w:t>
      </w:r>
      <w:proofErr w:type="spellStart"/>
      <w:r w:rsidRPr="00CD4C28">
        <w:rPr>
          <w:rFonts w:ascii="Arial" w:hAnsi="Arial" w:cs="Arial"/>
          <w:color w:val="222222"/>
          <w:sz w:val="20"/>
          <w:szCs w:val="20"/>
          <w:shd w:val="clear" w:color="auto" w:fill="FFFFFF"/>
        </w:rPr>
        <w:t>Physica</w:t>
      </w:r>
      <w:proofErr w:type="spellEnd"/>
      <w:r w:rsidRPr="00CD4C28">
        <w:rPr>
          <w:rFonts w:ascii="Arial" w:hAnsi="Arial" w:cs="Arial"/>
          <w:color w:val="222222"/>
          <w:sz w:val="20"/>
          <w:szCs w:val="20"/>
          <w:shd w:val="clear" w:color="auto" w:fill="FFFFFF"/>
        </w:rPr>
        <w:t xml:space="preserve"> A: Statistical Mechanics and its Applications, 2017, 491.</w:t>
      </w:r>
    </w:p>
    <w:p w14:paraId="08D92786" w14:textId="77777777" w:rsidR="00223E61" w:rsidRPr="00CD4C28"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lastRenderedPageBreak/>
        <w:t>[</w:t>
      </w:r>
      <w:r>
        <w:rPr>
          <w:rFonts w:ascii="Arial" w:hAnsi="Arial" w:cs="Arial" w:hint="eastAsia"/>
          <w:color w:val="222222"/>
          <w:sz w:val="20"/>
          <w:szCs w:val="20"/>
          <w:shd w:val="clear" w:color="auto" w:fill="FFFFFF"/>
        </w:rPr>
        <w:t>21</w:t>
      </w:r>
      <w:r>
        <w:rPr>
          <w:rFonts w:ascii="Arial" w:hAnsi="Arial" w:cs="Arial"/>
          <w:color w:val="222222"/>
          <w:sz w:val="20"/>
          <w:szCs w:val="20"/>
          <w:shd w:val="clear" w:color="auto" w:fill="FFFFFF"/>
        </w:rPr>
        <w:t xml:space="preserve">] </w:t>
      </w:r>
      <w:r w:rsidRPr="00CD4C28">
        <w:rPr>
          <w:rFonts w:ascii="Arial" w:hAnsi="Arial" w:cs="Arial"/>
          <w:color w:val="222222"/>
          <w:sz w:val="20"/>
          <w:szCs w:val="20"/>
          <w:shd w:val="clear" w:color="auto" w:fill="FFFFFF"/>
        </w:rPr>
        <w:t xml:space="preserve">Zang, </w:t>
      </w:r>
      <w:proofErr w:type="spellStart"/>
      <w:r w:rsidRPr="00CD4C28">
        <w:rPr>
          <w:rFonts w:ascii="Arial" w:hAnsi="Arial" w:cs="Arial"/>
          <w:color w:val="222222"/>
          <w:sz w:val="20"/>
          <w:szCs w:val="20"/>
          <w:shd w:val="clear" w:color="auto" w:fill="FFFFFF"/>
        </w:rPr>
        <w:t>Haijuan</w:t>
      </w:r>
      <w:proofErr w:type="spellEnd"/>
      <w:r w:rsidRPr="00CD4C28">
        <w:rPr>
          <w:rFonts w:ascii="Arial" w:hAnsi="Arial" w:cs="Arial"/>
          <w:color w:val="222222"/>
          <w:sz w:val="20"/>
          <w:szCs w:val="20"/>
          <w:shd w:val="clear" w:color="auto" w:fill="FFFFFF"/>
        </w:rPr>
        <w:t xml:space="preserve">. The effects of global awareness on the spreading of epidemics in multiplex networks[J]. </w:t>
      </w:r>
      <w:proofErr w:type="spellStart"/>
      <w:r w:rsidRPr="00CD4C28">
        <w:rPr>
          <w:rFonts w:ascii="Arial" w:hAnsi="Arial" w:cs="Arial"/>
          <w:color w:val="222222"/>
          <w:sz w:val="20"/>
          <w:szCs w:val="20"/>
          <w:shd w:val="clear" w:color="auto" w:fill="FFFFFF"/>
        </w:rPr>
        <w:t>Physica</w:t>
      </w:r>
      <w:proofErr w:type="spellEnd"/>
      <w:r w:rsidRPr="00CD4C28">
        <w:rPr>
          <w:rFonts w:ascii="Arial" w:hAnsi="Arial" w:cs="Arial"/>
          <w:color w:val="222222"/>
          <w:sz w:val="20"/>
          <w:szCs w:val="20"/>
          <w:shd w:val="clear" w:color="auto" w:fill="FFFFFF"/>
        </w:rPr>
        <w:t xml:space="preserve"> A: Statistical Mechanics and its Applications, 2018, 492:1495-1506.</w:t>
      </w:r>
    </w:p>
    <w:p w14:paraId="0DCDEB24" w14:textId="77777777" w:rsidR="00223E61" w:rsidRPr="00CD4C28"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color w:val="222222"/>
          <w:sz w:val="20"/>
          <w:szCs w:val="20"/>
          <w:shd w:val="clear" w:color="auto" w:fill="FFFFFF"/>
        </w:rPr>
        <w:t xml:space="preserve">] </w:t>
      </w:r>
      <w:r w:rsidRPr="00CD4C28">
        <w:rPr>
          <w:rFonts w:ascii="Arial" w:hAnsi="Arial" w:cs="Arial"/>
          <w:color w:val="222222"/>
          <w:sz w:val="20"/>
          <w:szCs w:val="20"/>
          <w:shd w:val="clear" w:color="auto" w:fill="FFFFFF"/>
        </w:rPr>
        <w:t xml:space="preserve">Huang </w:t>
      </w:r>
      <w:proofErr w:type="gramStart"/>
      <w:r w:rsidRPr="00CD4C28">
        <w:rPr>
          <w:rFonts w:ascii="Arial" w:hAnsi="Arial" w:cs="Arial"/>
          <w:color w:val="222222"/>
          <w:sz w:val="20"/>
          <w:szCs w:val="20"/>
          <w:shd w:val="clear" w:color="auto" w:fill="FFFFFF"/>
        </w:rPr>
        <w:t>Y ,</w:t>
      </w:r>
      <w:proofErr w:type="gramEnd"/>
      <w:r w:rsidRPr="00CD4C28">
        <w:rPr>
          <w:rFonts w:ascii="Arial" w:hAnsi="Arial" w:cs="Arial"/>
          <w:color w:val="222222"/>
          <w:sz w:val="20"/>
          <w:szCs w:val="20"/>
          <w:shd w:val="clear" w:color="auto" w:fill="FFFFFF"/>
        </w:rPr>
        <w:t xml:space="preserve"> Tang M , Zou Y , et al. Hybrid phase transitions of spreading dynamics in multiplex networks[J]. Chinese Journal of Physics, 2018, 56(3):1166-1172.</w:t>
      </w:r>
    </w:p>
    <w:p w14:paraId="2FC2850B" w14:textId="77777777" w:rsidR="00223E61"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color w:val="222222"/>
          <w:sz w:val="20"/>
          <w:szCs w:val="20"/>
          <w:shd w:val="clear" w:color="auto" w:fill="FFFFFF"/>
        </w:rPr>
        <w:t>] Pan Y, Yan Z. The impact of individual heterogeneity on the coupled awareness-epidemic dynamics in multiplex networks[J]. Chaos: An Interdisciplinary Journal of Nonlinear Science, 2018, 28(6): 063123.</w:t>
      </w:r>
    </w:p>
    <w:p w14:paraId="5476BCFA" w14:textId="77777777" w:rsidR="00223E61"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color w:val="222222"/>
          <w:sz w:val="20"/>
          <w:szCs w:val="20"/>
          <w:shd w:val="clear" w:color="auto" w:fill="FFFFFF"/>
        </w:rPr>
        <w:t>] Xia C, Wang Z, Zheng C, et al. A new coupled disease-awareness spreading model with mass media on multiplex networks[J]. Information Sciences, 2019, 471: 185-200.</w:t>
      </w:r>
    </w:p>
    <w:p w14:paraId="6A3CB5AF" w14:textId="77777777" w:rsidR="00223E61"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color w:val="222222"/>
          <w:sz w:val="20"/>
          <w:szCs w:val="20"/>
          <w:shd w:val="clear" w:color="auto" w:fill="FFFFFF"/>
        </w:rPr>
        <w:t xml:space="preserve">] Xiao Y, Zhang L, Li Q, et al. MM-SIS: Model for multiple information spreading in multiplex network[J]. </w:t>
      </w:r>
      <w:proofErr w:type="spellStart"/>
      <w:r>
        <w:rPr>
          <w:rFonts w:ascii="Arial" w:hAnsi="Arial" w:cs="Arial"/>
          <w:color w:val="222222"/>
          <w:sz w:val="20"/>
          <w:szCs w:val="20"/>
          <w:shd w:val="clear" w:color="auto" w:fill="FFFFFF"/>
        </w:rPr>
        <w:t>Physica</w:t>
      </w:r>
      <w:proofErr w:type="spellEnd"/>
      <w:r>
        <w:rPr>
          <w:rFonts w:ascii="Arial" w:hAnsi="Arial" w:cs="Arial"/>
          <w:color w:val="222222"/>
          <w:sz w:val="20"/>
          <w:szCs w:val="20"/>
          <w:shd w:val="clear" w:color="auto" w:fill="FFFFFF"/>
        </w:rPr>
        <w:t xml:space="preserve"> A: Statistical Mechanics and its Applications, 2019, 513: 135-146.</w:t>
      </w:r>
    </w:p>
    <w:p w14:paraId="3612E5DF" w14:textId="77777777" w:rsidR="00223E61"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color w:val="222222"/>
          <w:sz w:val="20"/>
          <w:szCs w:val="20"/>
          <w:shd w:val="clear" w:color="auto" w:fill="FFFFFF"/>
        </w:rPr>
        <w:t xml:space="preserve">] Gao X, Tian L. Effects of awareness and policy on green behavior spreading in multiplex networks[J]. </w:t>
      </w:r>
      <w:proofErr w:type="spellStart"/>
      <w:r>
        <w:rPr>
          <w:rFonts w:ascii="Arial" w:hAnsi="Arial" w:cs="Arial"/>
          <w:color w:val="222222"/>
          <w:sz w:val="20"/>
          <w:szCs w:val="20"/>
          <w:shd w:val="clear" w:color="auto" w:fill="FFFFFF"/>
        </w:rPr>
        <w:t>Physica</w:t>
      </w:r>
      <w:proofErr w:type="spellEnd"/>
      <w:r>
        <w:rPr>
          <w:rFonts w:ascii="Arial" w:hAnsi="Arial" w:cs="Arial"/>
          <w:color w:val="222222"/>
          <w:sz w:val="20"/>
          <w:szCs w:val="20"/>
          <w:shd w:val="clear" w:color="auto" w:fill="FFFFFF"/>
        </w:rPr>
        <w:t xml:space="preserve"> A: Statistical Mechanics and its Applications, 2019, 514: 226-234.</w:t>
      </w:r>
    </w:p>
    <w:p w14:paraId="0E097A0D" w14:textId="77777777" w:rsidR="00223E61" w:rsidRPr="00CD4C28" w:rsidRDefault="00223E61" w:rsidP="00223E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color w:val="222222"/>
          <w:sz w:val="20"/>
          <w:szCs w:val="20"/>
          <w:shd w:val="clear" w:color="auto" w:fill="FFFFFF"/>
        </w:rPr>
        <w:t xml:space="preserve">] Fan C, </w:t>
      </w:r>
      <w:proofErr w:type="spellStart"/>
      <w:r>
        <w:rPr>
          <w:rFonts w:ascii="Arial" w:hAnsi="Arial" w:cs="Arial"/>
          <w:color w:val="222222"/>
          <w:sz w:val="20"/>
          <w:szCs w:val="20"/>
          <w:shd w:val="clear" w:color="auto" w:fill="FFFFFF"/>
        </w:rPr>
        <w:t>Jin</w:t>
      </w:r>
      <w:proofErr w:type="spellEnd"/>
      <w:r>
        <w:rPr>
          <w:rFonts w:ascii="Arial" w:hAnsi="Arial" w:cs="Arial"/>
          <w:color w:val="222222"/>
          <w:sz w:val="20"/>
          <w:szCs w:val="20"/>
          <w:shd w:val="clear" w:color="auto" w:fill="FFFFFF"/>
        </w:rPr>
        <w:t xml:space="preserve"> Y, </w:t>
      </w:r>
      <w:proofErr w:type="spellStart"/>
      <w:r>
        <w:rPr>
          <w:rFonts w:ascii="Arial" w:hAnsi="Arial" w:cs="Arial"/>
          <w:color w:val="222222"/>
          <w:sz w:val="20"/>
          <w:szCs w:val="20"/>
          <w:shd w:val="clear" w:color="auto" w:fill="FFFFFF"/>
        </w:rPr>
        <w:t>Huo</w:t>
      </w:r>
      <w:proofErr w:type="spellEnd"/>
      <w:r>
        <w:rPr>
          <w:rFonts w:ascii="Arial" w:hAnsi="Arial" w:cs="Arial"/>
          <w:color w:val="222222"/>
          <w:sz w:val="20"/>
          <w:szCs w:val="20"/>
          <w:shd w:val="clear" w:color="auto" w:fill="FFFFFF"/>
        </w:rPr>
        <w:t xml:space="preserve"> L, et al. Effect of individual behavior on the interplay between awareness and disease spreading in multiplex networks[J]. </w:t>
      </w:r>
      <w:proofErr w:type="spellStart"/>
      <w:r>
        <w:rPr>
          <w:rFonts w:ascii="Arial" w:hAnsi="Arial" w:cs="Arial"/>
          <w:color w:val="222222"/>
          <w:sz w:val="20"/>
          <w:szCs w:val="20"/>
          <w:shd w:val="clear" w:color="auto" w:fill="FFFFFF"/>
        </w:rPr>
        <w:t>Physica</w:t>
      </w:r>
      <w:proofErr w:type="spellEnd"/>
      <w:r>
        <w:rPr>
          <w:rFonts w:ascii="Arial" w:hAnsi="Arial" w:cs="Arial"/>
          <w:color w:val="222222"/>
          <w:sz w:val="20"/>
          <w:szCs w:val="20"/>
          <w:shd w:val="clear" w:color="auto" w:fill="FFFFFF"/>
        </w:rPr>
        <w:t xml:space="preserve"> A: Statistical Mechanics and its Applications, 2016, 461: 523-530.</w:t>
      </w:r>
    </w:p>
    <w:p w14:paraId="5E8D8925" w14:textId="46815C6B" w:rsidR="00EE7C89" w:rsidRDefault="00EE7C89" w:rsidP="007E6167"/>
    <w:sectPr w:rsidR="00EE7C89" w:rsidSect="00327B8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0FE64F" w14:textId="77777777" w:rsidR="00E66773" w:rsidRDefault="00E66773" w:rsidP="004B66B1">
      <w:r>
        <w:separator/>
      </w:r>
    </w:p>
  </w:endnote>
  <w:endnote w:type="continuationSeparator" w:id="0">
    <w:p w14:paraId="4DCDC271" w14:textId="77777777" w:rsidR="00E66773" w:rsidRDefault="00E66773" w:rsidP="004B66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7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E7CF7D" w14:textId="77777777" w:rsidR="00E66773" w:rsidRDefault="00E66773" w:rsidP="004B66B1">
      <w:r>
        <w:separator/>
      </w:r>
    </w:p>
  </w:footnote>
  <w:footnote w:type="continuationSeparator" w:id="0">
    <w:p w14:paraId="06289E11" w14:textId="77777777" w:rsidR="00E66773" w:rsidRDefault="00E66773" w:rsidP="004B66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D53212"/>
    <w:multiLevelType w:val="multilevel"/>
    <w:tmpl w:val="76306B80"/>
    <w:lvl w:ilvl="0">
      <w:start w:val="1"/>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3E1D0E5E"/>
    <w:multiLevelType w:val="hybridMultilevel"/>
    <w:tmpl w:val="C79AEB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1F68C9"/>
    <w:multiLevelType w:val="hybridMultilevel"/>
    <w:tmpl w:val="75162C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F9142EA"/>
    <w:multiLevelType w:val="hybridMultilevel"/>
    <w:tmpl w:val="9D2C52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CB14AF4"/>
    <w:multiLevelType w:val="hybridMultilevel"/>
    <w:tmpl w:val="EEE09846"/>
    <w:lvl w:ilvl="0" w:tplc="D51E65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45536E7"/>
    <w:multiLevelType w:val="hybridMultilevel"/>
    <w:tmpl w:val="FEEC3A1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
  </w:num>
  <w:num w:numId="2">
    <w:abstractNumId w:val="1"/>
  </w:num>
  <w:num w:numId="3">
    <w:abstractNumId w:val="0"/>
  </w:num>
  <w:num w:numId="4">
    <w:abstractNumId w:val="4"/>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16A"/>
    <w:rsid w:val="000017E8"/>
    <w:rsid w:val="00002657"/>
    <w:rsid w:val="00003368"/>
    <w:rsid w:val="00003BC0"/>
    <w:rsid w:val="000056A6"/>
    <w:rsid w:val="00007B0B"/>
    <w:rsid w:val="00007C9A"/>
    <w:rsid w:val="00010244"/>
    <w:rsid w:val="00010462"/>
    <w:rsid w:val="00011D1C"/>
    <w:rsid w:val="00012991"/>
    <w:rsid w:val="00014801"/>
    <w:rsid w:val="00014DF1"/>
    <w:rsid w:val="000154FA"/>
    <w:rsid w:val="0001614D"/>
    <w:rsid w:val="00017E94"/>
    <w:rsid w:val="00023B65"/>
    <w:rsid w:val="00024726"/>
    <w:rsid w:val="00025CE6"/>
    <w:rsid w:val="00026D50"/>
    <w:rsid w:val="00027775"/>
    <w:rsid w:val="0002795B"/>
    <w:rsid w:val="00027E5D"/>
    <w:rsid w:val="00031337"/>
    <w:rsid w:val="00031F45"/>
    <w:rsid w:val="0003204C"/>
    <w:rsid w:val="000320DF"/>
    <w:rsid w:val="000329B8"/>
    <w:rsid w:val="00037A72"/>
    <w:rsid w:val="00040C02"/>
    <w:rsid w:val="00041036"/>
    <w:rsid w:val="000433F4"/>
    <w:rsid w:val="000443B9"/>
    <w:rsid w:val="00044404"/>
    <w:rsid w:val="00044418"/>
    <w:rsid w:val="000444B7"/>
    <w:rsid w:val="0004667C"/>
    <w:rsid w:val="00047198"/>
    <w:rsid w:val="000503A3"/>
    <w:rsid w:val="00050DD6"/>
    <w:rsid w:val="00052AE5"/>
    <w:rsid w:val="000555F0"/>
    <w:rsid w:val="000556BE"/>
    <w:rsid w:val="00055CE4"/>
    <w:rsid w:val="00055E0E"/>
    <w:rsid w:val="00056558"/>
    <w:rsid w:val="000576AC"/>
    <w:rsid w:val="0006038F"/>
    <w:rsid w:val="0006052D"/>
    <w:rsid w:val="00060A3D"/>
    <w:rsid w:val="000612AE"/>
    <w:rsid w:val="00061739"/>
    <w:rsid w:val="00061B53"/>
    <w:rsid w:val="00062C95"/>
    <w:rsid w:val="000643C4"/>
    <w:rsid w:val="0006440B"/>
    <w:rsid w:val="00064946"/>
    <w:rsid w:val="00067406"/>
    <w:rsid w:val="00067A96"/>
    <w:rsid w:val="000717C9"/>
    <w:rsid w:val="0007193F"/>
    <w:rsid w:val="00072D49"/>
    <w:rsid w:val="00073EF4"/>
    <w:rsid w:val="000771F0"/>
    <w:rsid w:val="00077E4F"/>
    <w:rsid w:val="00080B2C"/>
    <w:rsid w:val="00080CC8"/>
    <w:rsid w:val="00080F7C"/>
    <w:rsid w:val="000816DD"/>
    <w:rsid w:val="00083053"/>
    <w:rsid w:val="00086917"/>
    <w:rsid w:val="00086A4A"/>
    <w:rsid w:val="00086BAF"/>
    <w:rsid w:val="000908F3"/>
    <w:rsid w:val="000918E6"/>
    <w:rsid w:val="00091B92"/>
    <w:rsid w:val="00093CE8"/>
    <w:rsid w:val="00094B3B"/>
    <w:rsid w:val="000952C5"/>
    <w:rsid w:val="000969D8"/>
    <w:rsid w:val="000978EB"/>
    <w:rsid w:val="00097E98"/>
    <w:rsid w:val="000A050E"/>
    <w:rsid w:val="000A0A3E"/>
    <w:rsid w:val="000A114A"/>
    <w:rsid w:val="000A432C"/>
    <w:rsid w:val="000B1F2B"/>
    <w:rsid w:val="000B2AE7"/>
    <w:rsid w:val="000B3419"/>
    <w:rsid w:val="000B3709"/>
    <w:rsid w:val="000B3F36"/>
    <w:rsid w:val="000B5541"/>
    <w:rsid w:val="000B5BB4"/>
    <w:rsid w:val="000B5F42"/>
    <w:rsid w:val="000C23E9"/>
    <w:rsid w:val="000C246F"/>
    <w:rsid w:val="000C4A4C"/>
    <w:rsid w:val="000C525C"/>
    <w:rsid w:val="000C5EA8"/>
    <w:rsid w:val="000C63C8"/>
    <w:rsid w:val="000D145B"/>
    <w:rsid w:val="000D14BE"/>
    <w:rsid w:val="000D3FC0"/>
    <w:rsid w:val="000D4941"/>
    <w:rsid w:val="000D4E2B"/>
    <w:rsid w:val="000D52E1"/>
    <w:rsid w:val="000D5F04"/>
    <w:rsid w:val="000E0D74"/>
    <w:rsid w:val="000E1412"/>
    <w:rsid w:val="000E1DDE"/>
    <w:rsid w:val="000E3309"/>
    <w:rsid w:val="000E6C40"/>
    <w:rsid w:val="000E7D73"/>
    <w:rsid w:val="000F249D"/>
    <w:rsid w:val="000F3536"/>
    <w:rsid w:val="000F61C3"/>
    <w:rsid w:val="000F687B"/>
    <w:rsid w:val="000F6E33"/>
    <w:rsid w:val="00100874"/>
    <w:rsid w:val="00101365"/>
    <w:rsid w:val="0010172A"/>
    <w:rsid w:val="00101C4F"/>
    <w:rsid w:val="00102350"/>
    <w:rsid w:val="00102F8A"/>
    <w:rsid w:val="001031FD"/>
    <w:rsid w:val="00104589"/>
    <w:rsid w:val="00104883"/>
    <w:rsid w:val="00104D93"/>
    <w:rsid w:val="001050FD"/>
    <w:rsid w:val="00106398"/>
    <w:rsid w:val="001078CC"/>
    <w:rsid w:val="00107FC9"/>
    <w:rsid w:val="00107FCF"/>
    <w:rsid w:val="001106AE"/>
    <w:rsid w:val="00111AE1"/>
    <w:rsid w:val="00112048"/>
    <w:rsid w:val="00117E58"/>
    <w:rsid w:val="001243CA"/>
    <w:rsid w:val="00124B97"/>
    <w:rsid w:val="0012505C"/>
    <w:rsid w:val="00125676"/>
    <w:rsid w:val="001265C8"/>
    <w:rsid w:val="00131101"/>
    <w:rsid w:val="00132225"/>
    <w:rsid w:val="00133472"/>
    <w:rsid w:val="001350A7"/>
    <w:rsid w:val="00135B13"/>
    <w:rsid w:val="00136C68"/>
    <w:rsid w:val="00136F41"/>
    <w:rsid w:val="00137B6D"/>
    <w:rsid w:val="00140F21"/>
    <w:rsid w:val="00140F4E"/>
    <w:rsid w:val="0014520D"/>
    <w:rsid w:val="001453B9"/>
    <w:rsid w:val="0014644E"/>
    <w:rsid w:val="001470C2"/>
    <w:rsid w:val="001521CC"/>
    <w:rsid w:val="00152222"/>
    <w:rsid w:val="0015282A"/>
    <w:rsid w:val="00152F4C"/>
    <w:rsid w:val="0015363B"/>
    <w:rsid w:val="0015720E"/>
    <w:rsid w:val="0015783E"/>
    <w:rsid w:val="00157C1F"/>
    <w:rsid w:val="00162281"/>
    <w:rsid w:val="00162CAF"/>
    <w:rsid w:val="00163414"/>
    <w:rsid w:val="001642E6"/>
    <w:rsid w:val="0016451C"/>
    <w:rsid w:val="00164D8A"/>
    <w:rsid w:val="00165018"/>
    <w:rsid w:val="001652AC"/>
    <w:rsid w:val="0016723B"/>
    <w:rsid w:val="00170B66"/>
    <w:rsid w:val="00171E7E"/>
    <w:rsid w:val="00171F7F"/>
    <w:rsid w:val="001721E1"/>
    <w:rsid w:val="0017423D"/>
    <w:rsid w:val="001742A3"/>
    <w:rsid w:val="00176366"/>
    <w:rsid w:val="00180B5D"/>
    <w:rsid w:val="001813DE"/>
    <w:rsid w:val="00183677"/>
    <w:rsid w:val="00184536"/>
    <w:rsid w:val="00184B73"/>
    <w:rsid w:val="00184C5B"/>
    <w:rsid w:val="001852D1"/>
    <w:rsid w:val="001857A9"/>
    <w:rsid w:val="001862DD"/>
    <w:rsid w:val="0018762B"/>
    <w:rsid w:val="0018768D"/>
    <w:rsid w:val="0019171B"/>
    <w:rsid w:val="00191949"/>
    <w:rsid w:val="00192EE2"/>
    <w:rsid w:val="00195076"/>
    <w:rsid w:val="001A0E13"/>
    <w:rsid w:val="001A1EC9"/>
    <w:rsid w:val="001A2627"/>
    <w:rsid w:val="001A31EF"/>
    <w:rsid w:val="001A3391"/>
    <w:rsid w:val="001A37EA"/>
    <w:rsid w:val="001A3A4A"/>
    <w:rsid w:val="001A4520"/>
    <w:rsid w:val="001A7265"/>
    <w:rsid w:val="001A7DFA"/>
    <w:rsid w:val="001B0828"/>
    <w:rsid w:val="001B10C8"/>
    <w:rsid w:val="001B3955"/>
    <w:rsid w:val="001B46BC"/>
    <w:rsid w:val="001B586F"/>
    <w:rsid w:val="001B63E4"/>
    <w:rsid w:val="001B70BD"/>
    <w:rsid w:val="001B7732"/>
    <w:rsid w:val="001B78AB"/>
    <w:rsid w:val="001B7F1A"/>
    <w:rsid w:val="001C0E78"/>
    <w:rsid w:val="001C2010"/>
    <w:rsid w:val="001C4C66"/>
    <w:rsid w:val="001D1015"/>
    <w:rsid w:val="001D14AA"/>
    <w:rsid w:val="001D1CAC"/>
    <w:rsid w:val="001D26A4"/>
    <w:rsid w:val="001D466E"/>
    <w:rsid w:val="001D4C15"/>
    <w:rsid w:val="001D4E8E"/>
    <w:rsid w:val="001D54CB"/>
    <w:rsid w:val="001D7407"/>
    <w:rsid w:val="001D7616"/>
    <w:rsid w:val="001D7742"/>
    <w:rsid w:val="001E29EF"/>
    <w:rsid w:val="001E2FB7"/>
    <w:rsid w:val="001E3071"/>
    <w:rsid w:val="001E3350"/>
    <w:rsid w:val="001E43E9"/>
    <w:rsid w:val="001E4C67"/>
    <w:rsid w:val="001E5A45"/>
    <w:rsid w:val="001E6CBA"/>
    <w:rsid w:val="001E6D38"/>
    <w:rsid w:val="001E785D"/>
    <w:rsid w:val="001F063C"/>
    <w:rsid w:val="001F2F14"/>
    <w:rsid w:val="001F380C"/>
    <w:rsid w:val="001F3BFC"/>
    <w:rsid w:val="001F57FF"/>
    <w:rsid w:val="001F5AF2"/>
    <w:rsid w:val="001F5C1A"/>
    <w:rsid w:val="001F6228"/>
    <w:rsid w:val="00200848"/>
    <w:rsid w:val="0020181B"/>
    <w:rsid w:val="00201E79"/>
    <w:rsid w:val="0020214A"/>
    <w:rsid w:val="00204ADC"/>
    <w:rsid w:val="002050E6"/>
    <w:rsid w:val="00205ECA"/>
    <w:rsid w:val="002072C3"/>
    <w:rsid w:val="00207E3E"/>
    <w:rsid w:val="00210C0D"/>
    <w:rsid w:val="00213F55"/>
    <w:rsid w:val="00215A34"/>
    <w:rsid w:val="00215D3B"/>
    <w:rsid w:val="00216E02"/>
    <w:rsid w:val="002207A9"/>
    <w:rsid w:val="00220F94"/>
    <w:rsid w:val="00223142"/>
    <w:rsid w:val="002237EE"/>
    <w:rsid w:val="00223A93"/>
    <w:rsid w:val="00223E61"/>
    <w:rsid w:val="00227591"/>
    <w:rsid w:val="00230130"/>
    <w:rsid w:val="002306DA"/>
    <w:rsid w:val="00230913"/>
    <w:rsid w:val="002312CB"/>
    <w:rsid w:val="00231B9E"/>
    <w:rsid w:val="00232B25"/>
    <w:rsid w:val="00232C31"/>
    <w:rsid w:val="00234159"/>
    <w:rsid w:val="002350C9"/>
    <w:rsid w:val="00240014"/>
    <w:rsid w:val="00242D5C"/>
    <w:rsid w:val="0024416F"/>
    <w:rsid w:val="00252A67"/>
    <w:rsid w:val="00253942"/>
    <w:rsid w:val="00253E09"/>
    <w:rsid w:val="00253FE5"/>
    <w:rsid w:val="00254691"/>
    <w:rsid w:val="00255438"/>
    <w:rsid w:val="0025555A"/>
    <w:rsid w:val="00255884"/>
    <w:rsid w:val="00256220"/>
    <w:rsid w:val="00256372"/>
    <w:rsid w:val="00256A2D"/>
    <w:rsid w:val="00256ADD"/>
    <w:rsid w:val="00257AFB"/>
    <w:rsid w:val="002605AB"/>
    <w:rsid w:val="0026074F"/>
    <w:rsid w:val="00260DE2"/>
    <w:rsid w:val="002611A4"/>
    <w:rsid w:val="0026174E"/>
    <w:rsid w:val="00264BDF"/>
    <w:rsid w:val="00266642"/>
    <w:rsid w:val="00266B7C"/>
    <w:rsid w:val="00267C3D"/>
    <w:rsid w:val="0027001C"/>
    <w:rsid w:val="00271DF1"/>
    <w:rsid w:val="00272675"/>
    <w:rsid w:val="00273C99"/>
    <w:rsid w:val="00274507"/>
    <w:rsid w:val="002748CF"/>
    <w:rsid w:val="00276EB5"/>
    <w:rsid w:val="002772A1"/>
    <w:rsid w:val="0027784E"/>
    <w:rsid w:val="00277FBC"/>
    <w:rsid w:val="00280941"/>
    <w:rsid w:val="0028253B"/>
    <w:rsid w:val="002826CB"/>
    <w:rsid w:val="00284BC8"/>
    <w:rsid w:val="0028655A"/>
    <w:rsid w:val="00290D86"/>
    <w:rsid w:val="00292CF9"/>
    <w:rsid w:val="00293F43"/>
    <w:rsid w:val="00294138"/>
    <w:rsid w:val="00294372"/>
    <w:rsid w:val="002956F3"/>
    <w:rsid w:val="00295B94"/>
    <w:rsid w:val="002963EB"/>
    <w:rsid w:val="00296E70"/>
    <w:rsid w:val="002A0192"/>
    <w:rsid w:val="002A1C16"/>
    <w:rsid w:val="002A3953"/>
    <w:rsid w:val="002A78BC"/>
    <w:rsid w:val="002B3207"/>
    <w:rsid w:val="002B3532"/>
    <w:rsid w:val="002B5668"/>
    <w:rsid w:val="002B614D"/>
    <w:rsid w:val="002C09E7"/>
    <w:rsid w:val="002C2423"/>
    <w:rsid w:val="002C2443"/>
    <w:rsid w:val="002C5497"/>
    <w:rsid w:val="002C554A"/>
    <w:rsid w:val="002C59F5"/>
    <w:rsid w:val="002C7118"/>
    <w:rsid w:val="002D0392"/>
    <w:rsid w:val="002D0876"/>
    <w:rsid w:val="002D0B11"/>
    <w:rsid w:val="002D135E"/>
    <w:rsid w:val="002D2B60"/>
    <w:rsid w:val="002D6858"/>
    <w:rsid w:val="002E01BC"/>
    <w:rsid w:val="002E107C"/>
    <w:rsid w:val="002E120C"/>
    <w:rsid w:val="002E160D"/>
    <w:rsid w:val="002E497F"/>
    <w:rsid w:val="002F0919"/>
    <w:rsid w:val="002F0FAB"/>
    <w:rsid w:val="002F3AA6"/>
    <w:rsid w:val="002F4E98"/>
    <w:rsid w:val="002F4F42"/>
    <w:rsid w:val="002F5615"/>
    <w:rsid w:val="002F61ED"/>
    <w:rsid w:val="002F62AD"/>
    <w:rsid w:val="002F68F9"/>
    <w:rsid w:val="002F79F9"/>
    <w:rsid w:val="002F7A1D"/>
    <w:rsid w:val="00301BCB"/>
    <w:rsid w:val="0030329B"/>
    <w:rsid w:val="0030489B"/>
    <w:rsid w:val="0030573D"/>
    <w:rsid w:val="00306717"/>
    <w:rsid w:val="00311169"/>
    <w:rsid w:val="003119F4"/>
    <w:rsid w:val="00311CCF"/>
    <w:rsid w:val="00311DFF"/>
    <w:rsid w:val="0031280F"/>
    <w:rsid w:val="0031310B"/>
    <w:rsid w:val="0031466A"/>
    <w:rsid w:val="00314ED1"/>
    <w:rsid w:val="0031709E"/>
    <w:rsid w:val="00317813"/>
    <w:rsid w:val="00317E4A"/>
    <w:rsid w:val="00320972"/>
    <w:rsid w:val="00321685"/>
    <w:rsid w:val="0032213C"/>
    <w:rsid w:val="0032229E"/>
    <w:rsid w:val="003237B3"/>
    <w:rsid w:val="00323D5E"/>
    <w:rsid w:val="00323FD1"/>
    <w:rsid w:val="003245B4"/>
    <w:rsid w:val="00324DD5"/>
    <w:rsid w:val="00325D65"/>
    <w:rsid w:val="0032606A"/>
    <w:rsid w:val="00326271"/>
    <w:rsid w:val="00327B8D"/>
    <w:rsid w:val="0033118C"/>
    <w:rsid w:val="0033295E"/>
    <w:rsid w:val="003330D0"/>
    <w:rsid w:val="00333109"/>
    <w:rsid w:val="003337D1"/>
    <w:rsid w:val="00333C6F"/>
    <w:rsid w:val="00334B16"/>
    <w:rsid w:val="003357CB"/>
    <w:rsid w:val="003359EA"/>
    <w:rsid w:val="00335BFC"/>
    <w:rsid w:val="00336054"/>
    <w:rsid w:val="003418D4"/>
    <w:rsid w:val="0034204B"/>
    <w:rsid w:val="00343DBB"/>
    <w:rsid w:val="00344014"/>
    <w:rsid w:val="003446DD"/>
    <w:rsid w:val="00344FDC"/>
    <w:rsid w:val="00345883"/>
    <w:rsid w:val="00351590"/>
    <w:rsid w:val="00351B22"/>
    <w:rsid w:val="003546C3"/>
    <w:rsid w:val="00355417"/>
    <w:rsid w:val="0035580F"/>
    <w:rsid w:val="00355BF3"/>
    <w:rsid w:val="0035687D"/>
    <w:rsid w:val="00356F45"/>
    <w:rsid w:val="00357A1A"/>
    <w:rsid w:val="00361796"/>
    <w:rsid w:val="00361E4D"/>
    <w:rsid w:val="00364D42"/>
    <w:rsid w:val="00364E41"/>
    <w:rsid w:val="00366B0A"/>
    <w:rsid w:val="00366D98"/>
    <w:rsid w:val="0036741A"/>
    <w:rsid w:val="0037092A"/>
    <w:rsid w:val="00370D94"/>
    <w:rsid w:val="00371574"/>
    <w:rsid w:val="00371D95"/>
    <w:rsid w:val="003723A3"/>
    <w:rsid w:val="00373734"/>
    <w:rsid w:val="003769B1"/>
    <w:rsid w:val="00376ED3"/>
    <w:rsid w:val="003810F6"/>
    <w:rsid w:val="0038247E"/>
    <w:rsid w:val="00383E44"/>
    <w:rsid w:val="00390514"/>
    <w:rsid w:val="0039156B"/>
    <w:rsid w:val="003926F5"/>
    <w:rsid w:val="00394701"/>
    <w:rsid w:val="00396AD1"/>
    <w:rsid w:val="003A07F4"/>
    <w:rsid w:val="003A1190"/>
    <w:rsid w:val="003A27C9"/>
    <w:rsid w:val="003A2BB6"/>
    <w:rsid w:val="003A3103"/>
    <w:rsid w:val="003A3ED5"/>
    <w:rsid w:val="003A46B4"/>
    <w:rsid w:val="003A4E6C"/>
    <w:rsid w:val="003A5378"/>
    <w:rsid w:val="003B038A"/>
    <w:rsid w:val="003B0497"/>
    <w:rsid w:val="003B0C4C"/>
    <w:rsid w:val="003B0CF0"/>
    <w:rsid w:val="003B25B2"/>
    <w:rsid w:val="003B3D6B"/>
    <w:rsid w:val="003B40EC"/>
    <w:rsid w:val="003B4ED2"/>
    <w:rsid w:val="003B5D58"/>
    <w:rsid w:val="003B74A6"/>
    <w:rsid w:val="003C1ED1"/>
    <w:rsid w:val="003C1FC3"/>
    <w:rsid w:val="003C471F"/>
    <w:rsid w:val="003C5242"/>
    <w:rsid w:val="003C582A"/>
    <w:rsid w:val="003C5E03"/>
    <w:rsid w:val="003C5E75"/>
    <w:rsid w:val="003C760A"/>
    <w:rsid w:val="003D140C"/>
    <w:rsid w:val="003D3E5F"/>
    <w:rsid w:val="003D4B71"/>
    <w:rsid w:val="003D537F"/>
    <w:rsid w:val="003D6361"/>
    <w:rsid w:val="003E05B3"/>
    <w:rsid w:val="003E171B"/>
    <w:rsid w:val="003E20B0"/>
    <w:rsid w:val="003E46FC"/>
    <w:rsid w:val="003E4752"/>
    <w:rsid w:val="003E5B64"/>
    <w:rsid w:val="003E7130"/>
    <w:rsid w:val="003F00D0"/>
    <w:rsid w:val="003F1E95"/>
    <w:rsid w:val="003F4E61"/>
    <w:rsid w:val="003F5726"/>
    <w:rsid w:val="003F5B1E"/>
    <w:rsid w:val="003F7445"/>
    <w:rsid w:val="003F7BF0"/>
    <w:rsid w:val="003F7EAC"/>
    <w:rsid w:val="00400893"/>
    <w:rsid w:val="0040385B"/>
    <w:rsid w:val="00406854"/>
    <w:rsid w:val="0040764D"/>
    <w:rsid w:val="0041030B"/>
    <w:rsid w:val="004105A3"/>
    <w:rsid w:val="00410F6B"/>
    <w:rsid w:val="00412C70"/>
    <w:rsid w:val="0041351F"/>
    <w:rsid w:val="004135FE"/>
    <w:rsid w:val="004138C5"/>
    <w:rsid w:val="004149AE"/>
    <w:rsid w:val="00414B2D"/>
    <w:rsid w:val="0041605C"/>
    <w:rsid w:val="00420964"/>
    <w:rsid w:val="0042105A"/>
    <w:rsid w:val="0042373B"/>
    <w:rsid w:val="00424178"/>
    <w:rsid w:val="00424BE3"/>
    <w:rsid w:val="004255DC"/>
    <w:rsid w:val="004377A4"/>
    <w:rsid w:val="00437C5C"/>
    <w:rsid w:val="004420F9"/>
    <w:rsid w:val="004431C7"/>
    <w:rsid w:val="00444A68"/>
    <w:rsid w:val="00445A2A"/>
    <w:rsid w:val="00446012"/>
    <w:rsid w:val="004468F3"/>
    <w:rsid w:val="0045033B"/>
    <w:rsid w:val="00450ECC"/>
    <w:rsid w:val="0045141C"/>
    <w:rsid w:val="00451528"/>
    <w:rsid w:val="004515A2"/>
    <w:rsid w:val="004529AF"/>
    <w:rsid w:val="00453787"/>
    <w:rsid w:val="00454138"/>
    <w:rsid w:val="00456957"/>
    <w:rsid w:val="00461DBD"/>
    <w:rsid w:val="00461ECF"/>
    <w:rsid w:val="0046756A"/>
    <w:rsid w:val="00470E64"/>
    <w:rsid w:val="0047239D"/>
    <w:rsid w:val="004733C8"/>
    <w:rsid w:val="00473979"/>
    <w:rsid w:val="00473BE2"/>
    <w:rsid w:val="00474D33"/>
    <w:rsid w:val="00475626"/>
    <w:rsid w:val="0047738D"/>
    <w:rsid w:val="004773DB"/>
    <w:rsid w:val="004775AD"/>
    <w:rsid w:val="004814B8"/>
    <w:rsid w:val="00481937"/>
    <w:rsid w:val="00483395"/>
    <w:rsid w:val="004849EE"/>
    <w:rsid w:val="00484DA5"/>
    <w:rsid w:val="00484F09"/>
    <w:rsid w:val="00487540"/>
    <w:rsid w:val="00491EED"/>
    <w:rsid w:val="00492661"/>
    <w:rsid w:val="004A1BC3"/>
    <w:rsid w:val="004A3257"/>
    <w:rsid w:val="004A4FB3"/>
    <w:rsid w:val="004A5BEA"/>
    <w:rsid w:val="004B1391"/>
    <w:rsid w:val="004B2045"/>
    <w:rsid w:val="004B400F"/>
    <w:rsid w:val="004B60F2"/>
    <w:rsid w:val="004B66B1"/>
    <w:rsid w:val="004B6BCA"/>
    <w:rsid w:val="004B7860"/>
    <w:rsid w:val="004B78D2"/>
    <w:rsid w:val="004C1315"/>
    <w:rsid w:val="004C2699"/>
    <w:rsid w:val="004C31BB"/>
    <w:rsid w:val="004C4973"/>
    <w:rsid w:val="004C6DA8"/>
    <w:rsid w:val="004C763A"/>
    <w:rsid w:val="004C78EE"/>
    <w:rsid w:val="004C7F9D"/>
    <w:rsid w:val="004C7FA0"/>
    <w:rsid w:val="004D01AA"/>
    <w:rsid w:val="004D23F2"/>
    <w:rsid w:val="004D2F58"/>
    <w:rsid w:val="004D4205"/>
    <w:rsid w:val="004D4CC8"/>
    <w:rsid w:val="004D5FCF"/>
    <w:rsid w:val="004D6072"/>
    <w:rsid w:val="004D69CE"/>
    <w:rsid w:val="004D6F9D"/>
    <w:rsid w:val="004D766A"/>
    <w:rsid w:val="004E0481"/>
    <w:rsid w:val="004E0684"/>
    <w:rsid w:val="004E17AA"/>
    <w:rsid w:val="004E237A"/>
    <w:rsid w:val="004E4B25"/>
    <w:rsid w:val="004E74E9"/>
    <w:rsid w:val="004E75C4"/>
    <w:rsid w:val="004E7AEC"/>
    <w:rsid w:val="004E7D8D"/>
    <w:rsid w:val="004F18AB"/>
    <w:rsid w:val="004F368B"/>
    <w:rsid w:val="004F42F0"/>
    <w:rsid w:val="004F43B9"/>
    <w:rsid w:val="004F5B10"/>
    <w:rsid w:val="004F73DF"/>
    <w:rsid w:val="004F73E5"/>
    <w:rsid w:val="004F7782"/>
    <w:rsid w:val="00500F06"/>
    <w:rsid w:val="00501CF5"/>
    <w:rsid w:val="00503160"/>
    <w:rsid w:val="0050363A"/>
    <w:rsid w:val="00503A60"/>
    <w:rsid w:val="005055C9"/>
    <w:rsid w:val="00505F52"/>
    <w:rsid w:val="0051037C"/>
    <w:rsid w:val="00510387"/>
    <w:rsid w:val="00510645"/>
    <w:rsid w:val="005147B5"/>
    <w:rsid w:val="0051500C"/>
    <w:rsid w:val="00517083"/>
    <w:rsid w:val="00520379"/>
    <w:rsid w:val="005203A2"/>
    <w:rsid w:val="005210C7"/>
    <w:rsid w:val="0052135B"/>
    <w:rsid w:val="005218A3"/>
    <w:rsid w:val="00522986"/>
    <w:rsid w:val="005229D4"/>
    <w:rsid w:val="0052319E"/>
    <w:rsid w:val="00523431"/>
    <w:rsid w:val="00524770"/>
    <w:rsid w:val="00524D0F"/>
    <w:rsid w:val="00526308"/>
    <w:rsid w:val="005270F4"/>
    <w:rsid w:val="00527D9B"/>
    <w:rsid w:val="00530584"/>
    <w:rsid w:val="0053187F"/>
    <w:rsid w:val="00531F39"/>
    <w:rsid w:val="005334EB"/>
    <w:rsid w:val="00534073"/>
    <w:rsid w:val="005346F7"/>
    <w:rsid w:val="00535D7A"/>
    <w:rsid w:val="005364EC"/>
    <w:rsid w:val="0053778F"/>
    <w:rsid w:val="00544B78"/>
    <w:rsid w:val="0054676F"/>
    <w:rsid w:val="005468E8"/>
    <w:rsid w:val="00546F33"/>
    <w:rsid w:val="0054730D"/>
    <w:rsid w:val="005476A8"/>
    <w:rsid w:val="0055016C"/>
    <w:rsid w:val="005502FD"/>
    <w:rsid w:val="00551D68"/>
    <w:rsid w:val="00552CFB"/>
    <w:rsid w:val="005543A7"/>
    <w:rsid w:val="0055524F"/>
    <w:rsid w:val="0055588B"/>
    <w:rsid w:val="00556B11"/>
    <w:rsid w:val="00557800"/>
    <w:rsid w:val="005603AA"/>
    <w:rsid w:val="00560B56"/>
    <w:rsid w:val="005613DF"/>
    <w:rsid w:val="005617D0"/>
    <w:rsid w:val="00563B58"/>
    <w:rsid w:val="00563B70"/>
    <w:rsid w:val="00563D22"/>
    <w:rsid w:val="00567D6F"/>
    <w:rsid w:val="00571AC8"/>
    <w:rsid w:val="00571B00"/>
    <w:rsid w:val="00572135"/>
    <w:rsid w:val="00572913"/>
    <w:rsid w:val="00572CC4"/>
    <w:rsid w:val="00576D50"/>
    <w:rsid w:val="0058065C"/>
    <w:rsid w:val="00584BFE"/>
    <w:rsid w:val="00586DED"/>
    <w:rsid w:val="005914FF"/>
    <w:rsid w:val="00597C45"/>
    <w:rsid w:val="00597FF4"/>
    <w:rsid w:val="005A056A"/>
    <w:rsid w:val="005A1447"/>
    <w:rsid w:val="005A3D3A"/>
    <w:rsid w:val="005A4333"/>
    <w:rsid w:val="005A5752"/>
    <w:rsid w:val="005A6014"/>
    <w:rsid w:val="005B1832"/>
    <w:rsid w:val="005B26EC"/>
    <w:rsid w:val="005B32D8"/>
    <w:rsid w:val="005B3DD8"/>
    <w:rsid w:val="005B4D07"/>
    <w:rsid w:val="005B4F21"/>
    <w:rsid w:val="005B5530"/>
    <w:rsid w:val="005B68D2"/>
    <w:rsid w:val="005B7A06"/>
    <w:rsid w:val="005B7C58"/>
    <w:rsid w:val="005C0761"/>
    <w:rsid w:val="005C0F2C"/>
    <w:rsid w:val="005C100A"/>
    <w:rsid w:val="005C2063"/>
    <w:rsid w:val="005C4DEE"/>
    <w:rsid w:val="005C4F1E"/>
    <w:rsid w:val="005C514F"/>
    <w:rsid w:val="005C559E"/>
    <w:rsid w:val="005D213E"/>
    <w:rsid w:val="005D33D2"/>
    <w:rsid w:val="005D6107"/>
    <w:rsid w:val="005D6D15"/>
    <w:rsid w:val="005D6E3F"/>
    <w:rsid w:val="005D7780"/>
    <w:rsid w:val="005D7A42"/>
    <w:rsid w:val="005E11AB"/>
    <w:rsid w:val="005E1455"/>
    <w:rsid w:val="005E1AB0"/>
    <w:rsid w:val="005E1C8F"/>
    <w:rsid w:val="005E4B0A"/>
    <w:rsid w:val="005E69F9"/>
    <w:rsid w:val="005E6B9E"/>
    <w:rsid w:val="005E6CE5"/>
    <w:rsid w:val="005E7FA7"/>
    <w:rsid w:val="005F1318"/>
    <w:rsid w:val="005F4474"/>
    <w:rsid w:val="005F4E16"/>
    <w:rsid w:val="00600355"/>
    <w:rsid w:val="0060090C"/>
    <w:rsid w:val="00601B9C"/>
    <w:rsid w:val="0060249F"/>
    <w:rsid w:val="00602620"/>
    <w:rsid w:val="00611210"/>
    <w:rsid w:val="00612809"/>
    <w:rsid w:val="00612BAE"/>
    <w:rsid w:val="0061313F"/>
    <w:rsid w:val="00615B55"/>
    <w:rsid w:val="00615C52"/>
    <w:rsid w:val="006167E2"/>
    <w:rsid w:val="00617445"/>
    <w:rsid w:val="0061779E"/>
    <w:rsid w:val="00620BF5"/>
    <w:rsid w:val="0062136A"/>
    <w:rsid w:val="00623259"/>
    <w:rsid w:val="00623D36"/>
    <w:rsid w:val="006251F9"/>
    <w:rsid w:val="00625AEA"/>
    <w:rsid w:val="00631F89"/>
    <w:rsid w:val="00632849"/>
    <w:rsid w:val="00632C36"/>
    <w:rsid w:val="0063601C"/>
    <w:rsid w:val="006365E0"/>
    <w:rsid w:val="00640DAD"/>
    <w:rsid w:val="006418FB"/>
    <w:rsid w:val="00641D50"/>
    <w:rsid w:val="006420AC"/>
    <w:rsid w:val="00646C05"/>
    <w:rsid w:val="006509DB"/>
    <w:rsid w:val="00652972"/>
    <w:rsid w:val="00664F79"/>
    <w:rsid w:val="00665B52"/>
    <w:rsid w:val="00667677"/>
    <w:rsid w:val="00667DB4"/>
    <w:rsid w:val="006703E3"/>
    <w:rsid w:val="006711F4"/>
    <w:rsid w:val="006716E1"/>
    <w:rsid w:val="00673DA9"/>
    <w:rsid w:val="0067609B"/>
    <w:rsid w:val="00676A71"/>
    <w:rsid w:val="00676D0B"/>
    <w:rsid w:val="006774F1"/>
    <w:rsid w:val="00677D23"/>
    <w:rsid w:val="00677E92"/>
    <w:rsid w:val="00677F87"/>
    <w:rsid w:val="0068022F"/>
    <w:rsid w:val="00680302"/>
    <w:rsid w:val="0068036C"/>
    <w:rsid w:val="00680810"/>
    <w:rsid w:val="006810B5"/>
    <w:rsid w:val="006813BC"/>
    <w:rsid w:val="00681FF1"/>
    <w:rsid w:val="006821FE"/>
    <w:rsid w:val="006830B7"/>
    <w:rsid w:val="0068340F"/>
    <w:rsid w:val="00683AD7"/>
    <w:rsid w:val="00684ED2"/>
    <w:rsid w:val="00686669"/>
    <w:rsid w:val="0068666A"/>
    <w:rsid w:val="006869F6"/>
    <w:rsid w:val="00686B90"/>
    <w:rsid w:val="00690ACE"/>
    <w:rsid w:val="00691015"/>
    <w:rsid w:val="0069279E"/>
    <w:rsid w:val="00692818"/>
    <w:rsid w:val="00693E59"/>
    <w:rsid w:val="006973FE"/>
    <w:rsid w:val="006A0894"/>
    <w:rsid w:val="006A08CE"/>
    <w:rsid w:val="006A26FF"/>
    <w:rsid w:val="006A2EE4"/>
    <w:rsid w:val="006A3453"/>
    <w:rsid w:val="006A4EE1"/>
    <w:rsid w:val="006A5D60"/>
    <w:rsid w:val="006A61DC"/>
    <w:rsid w:val="006A6FE7"/>
    <w:rsid w:val="006A78E8"/>
    <w:rsid w:val="006B08DD"/>
    <w:rsid w:val="006B3159"/>
    <w:rsid w:val="006B6192"/>
    <w:rsid w:val="006C191B"/>
    <w:rsid w:val="006C47AC"/>
    <w:rsid w:val="006C61AB"/>
    <w:rsid w:val="006D02F1"/>
    <w:rsid w:val="006D06C8"/>
    <w:rsid w:val="006D1D00"/>
    <w:rsid w:val="006D22C7"/>
    <w:rsid w:val="006D2CA5"/>
    <w:rsid w:val="006D2CB1"/>
    <w:rsid w:val="006D4151"/>
    <w:rsid w:val="006D4E71"/>
    <w:rsid w:val="006D69FE"/>
    <w:rsid w:val="006D7F47"/>
    <w:rsid w:val="006E000F"/>
    <w:rsid w:val="006E44FE"/>
    <w:rsid w:val="006E5653"/>
    <w:rsid w:val="006E6C02"/>
    <w:rsid w:val="006E70A2"/>
    <w:rsid w:val="006F0000"/>
    <w:rsid w:val="006F471E"/>
    <w:rsid w:val="006F6505"/>
    <w:rsid w:val="006F77E8"/>
    <w:rsid w:val="006F79C4"/>
    <w:rsid w:val="006F7EE4"/>
    <w:rsid w:val="00701506"/>
    <w:rsid w:val="0070273F"/>
    <w:rsid w:val="00703D66"/>
    <w:rsid w:val="007067B1"/>
    <w:rsid w:val="00711405"/>
    <w:rsid w:val="0071195A"/>
    <w:rsid w:val="00715813"/>
    <w:rsid w:val="00720024"/>
    <w:rsid w:val="0072087F"/>
    <w:rsid w:val="007208BA"/>
    <w:rsid w:val="00722541"/>
    <w:rsid w:val="007245BD"/>
    <w:rsid w:val="007272E2"/>
    <w:rsid w:val="007343FD"/>
    <w:rsid w:val="007348FB"/>
    <w:rsid w:val="007360B3"/>
    <w:rsid w:val="007404C8"/>
    <w:rsid w:val="00740B86"/>
    <w:rsid w:val="0074100C"/>
    <w:rsid w:val="007428FA"/>
    <w:rsid w:val="00743CEF"/>
    <w:rsid w:val="00744AE7"/>
    <w:rsid w:val="00750D56"/>
    <w:rsid w:val="00751791"/>
    <w:rsid w:val="00751B93"/>
    <w:rsid w:val="00752016"/>
    <w:rsid w:val="007520F2"/>
    <w:rsid w:val="00752633"/>
    <w:rsid w:val="00752966"/>
    <w:rsid w:val="00752FED"/>
    <w:rsid w:val="007534F3"/>
    <w:rsid w:val="00753705"/>
    <w:rsid w:val="00755612"/>
    <w:rsid w:val="0075592E"/>
    <w:rsid w:val="00755CF4"/>
    <w:rsid w:val="007578F6"/>
    <w:rsid w:val="00760263"/>
    <w:rsid w:val="007602C5"/>
    <w:rsid w:val="00761D2A"/>
    <w:rsid w:val="00761EF2"/>
    <w:rsid w:val="007626A8"/>
    <w:rsid w:val="0076453F"/>
    <w:rsid w:val="0076794E"/>
    <w:rsid w:val="00773033"/>
    <w:rsid w:val="00775815"/>
    <w:rsid w:val="007759DD"/>
    <w:rsid w:val="007803EC"/>
    <w:rsid w:val="00780B7E"/>
    <w:rsid w:val="00780F06"/>
    <w:rsid w:val="00781A61"/>
    <w:rsid w:val="00782BBF"/>
    <w:rsid w:val="0078314D"/>
    <w:rsid w:val="007846A6"/>
    <w:rsid w:val="00787B6B"/>
    <w:rsid w:val="0079179B"/>
    <w:rsid w:val="00791CEA"/>
    <w:rsid w:val="00792CAC"/>
    <w:rsid w:val="00795125"/>
    <w:rsid w:val="00796F48"/>
    <w:rsid w:val="00797A6F"/>
    <w:rsid w:val="007A2CF4"/>
    <w:rsid w:val="007A3C5F"/>
    <w:rsid w:val="007A3D68"/>
    <w:rsid w:val="007A4AB2"/>
    <w:rsid w:val="007A669B"/>
    <w:rsid w:val="007B076C"/>
    <w:rsid w:val="007B07E3"/>
    <w:rsid w:val="007B126C"/>
    <w:rsid w:val="007B336E"/>
    <w:rsid w:val="007B35F7"/>
    <w:rsid w:val="007B499E"/>
    <w:rsid w:val="007B59A3"/>
    <w:rsid w:val="007B5F28"/>
    <w:rsid w:val="007C2CE2"/>
    <w:rsid w:val="007C33A9"/>
    <w:rsid w:val="007C3511"/>
    <w:rsid w:val="007C4D76"/>
    <w:rsid w:val="007C5E45"/>
    <w:rsid w:val="007C628F"/>
    <w:rsid w:val="007C68C2"/>
    <w:rsid w:val="007D08AA"/>
    <w:rsid w:val="007D192E"/>
    <w:rsid w:val="007D53B4"/>
    <w:rsid w:val="007D76A5"/>
    <w:rsid w:val="007E05EE"/>
    <w:rsid w:val="007E25E6"/>
    <w:rsid w:val="007E4489"/>
    <w:rsid w:val="007E4526"/>
    <w:rsid w:val="007E5C72"/>
    <w:rsid w:val="007E5CBD"/>
    <w:rsid w:val="007E6167"/>
    <w:rsid w:val="007E6657"/>
    <w:rsid w:val="007E6A6A"/>
    <w:rsid w:val="007E6AE1"/>
    <w:rsid w:val="007E7843"/>
    <w:rsid w:val="007E7E94"/>
    <w:rsid w:val="007F018C"/>
    <w:rsid w:val="007F14A1"/>
    <w:rsid w:val="007F1F95"/>
    <w:rsid w:val="007F5172"/>
    <w:rsid w:val="007F5674"/>
    <w:rsid w:val="007F5F9E"/>
    <w:rsid w:val="007F6213"/>
    <w:rsid w:val="008009C0"/>
    <w:rsid w:val="0080142B"/>
    <w:rsid w:val="00802BF5"/>
    <w:rsid w:val="00802F6A"/>
    <w:rsid w:val="008032C3"/>
    <w:rsid w:val="00803FE9"/>
    <w:rsid w:val="008040F2"/>
    <w:rsid w:val="00804C36"/>
    <w:rsid w:val="00805966"/>
    <w:rsid w:val="00806AFC"/>
    <w:rsid w:val="00806F0A"/>
    <w:rsid w:val="008110D9"/>
    <w:rsid w:val="00812320"/>
    <w:rsid w:val="008143F3"/>
    <w:rsid w:val="00815A82"/>
    <w:rsid w:val="00816084"/>
    <w:rsid w:val="00817CC0"/>
    <w:rsid w:val="0082465E"/>
    <w:rsid w:val="00824E38"/>
    <w:rsid w:val="0082513C"/>
    <w:rsid w:val="008273F6"/>
    <w:rsid w:val="0083025C"/>
    <w:rsid w:val="008308B6"/>
    <w:rsid w:val="00830AB2"/>
    <w:rsid w:val="0083109C"/>
    <w:rsid w:val="00832AA6"/>
    <w:rsid w:val="00832B19"/>
    <w:rsid w:val="00832F3F"/>
    <w:rsid w:val="0083303D"/>
    <w:rsid w:val="00833753"/>
    <w:rsid w:val="0083432F"/>
    <w:rsid w:val="00834D3F"/>
    <w:rsid w:val="00834EAE"/>
    <w:rsid w:val="0083718A"/>
    <w:rsid w:val="00837A5C"/>
    <w:rsid w:val="0084135C"/>
    <w:rsid w:val="00843575"/>
    <w:rsid w:val="00843C37"/>
    <w:rsid w:val="00843E25"/>
    <w:rsid w:val="0084406F"/>
    <w:rsid w:val="008449C5"/>
    <w:rsid w:val="00844B81"/>
    <w:rsid w:val="00844C11"/>
    <w:rsid w:val="00845148"/>
    <w:rsid w:val="0084534E"/>
    <w:rsid w:val="008528E3"/>
    <w:rsid w:val="0085371D"/>
    <w:rsid w:val="00853A80"/>
    <w:rsid w:val="0085568A"/>
    <w:rsid w:val="00856662"/>
    <w:rsid w:val="0086074D"/>
    <w:rsid w:val="008611E6"/>
    <w:rsid w:val="0086237D"/>
    <w:rsid w:val="008629D6"/>
    <w:rsid w:val="00863063"/>
    <w:rsid w:val="0086350B"/>
    <w:rsid w:val="00863EAE"/>
    <w:rsid w:val="00864A76"/>
    <w:rsid w:val="0086521A"/>
    <w:rsid w:val="00865D5F"/>
    <w:rsid w:val="00866629"/>
    <w:rsid w:val="00866769"/>
    <w:rsid w:val="00867AF1"/>
    <w:rsid w:val="00871529"/>
    <w:rsid w:val="00871ADE"/>
    <w:rsid w:val="00871FEF"/>
    <w:rsid w:val="0087422C"/>
    <w:rsid w:val="0087470A"/>
    <w:rsid w:val="008757AD"/>
    <w:rsid w:val="00875E5C"/>
    <w:rsid w:val="008778CA"/>
    <w:rsid w:val="008807AA"/>
    <w:rsid w:val="008810D4"/>
    <w:rsid w:val="00882C26"/>
    <w:rsid w:val="00884D16"/>
    <w:rsid w:val="008867BB"/>
    <w:rsid w:val="008878D3"/>
    <w:rsid w:val="00887E5D"/>
    <w:rsid w:val="00890045"/>
    <w:rsid w:val="00890A09"/>
    <w:rsid w:val="008917F9"/>
    <w:rsid w:val="00891C94"/>
    <w:rsid w:val="00893490"/>
    <w:rsid w:val="00895071"/>
    <w:rsid w:val="00895FDB"/>
    <w:rsid w:val="008960A4"/>
    <w:rsid w:val="00896F4B"/>
    <w:rsid w:val="008970EB"/>
    <w:rsid w:val="008A00D6"/>
    <w:rsid w:val="008A1B3B"/>
    <w:rsid w:val="008A321C"/>
    <w:rsid w:val="008A38E0"/>
    <w:rsid w:val="008A4005"/>
    <w:rsid w:val="008A4A71"/>
    <w:rsid w:val="008A5AB0"/>
    <w:rsid w:val="008A7D20"/>
    <w:rsid w:val="008B0C0F"/>
    <w:rsid w:val="008B19E4"/>
    <w:rsid w:val="008B1D01"/>
    <w:rsid w:val="008B29A5"/>
    <w:rsid w:val="008B4ABB"/>
    <w:rsid w:val="008B7A66"/>
    <w:rsid w:val="008B7B35"/>
    <w:rsid w:val="008C0876"/>
    <w:rsid w:val="008C1006"/>
    <w:rsid w:val="008C29E1"/>
    <w:rsid w:val="008C2DB5"/>
    <w:rsid w:val="008C3D44"/>
    <w:rsid w:val="008C4B94"/>
    <w:rsid w:val="008C5FBC"/>
    <w:rsid w:val="008C6230"/>
    <w:rsid w:val="008C6369"/>
    <w:rsid w:val="008C740E"/>
    <w:rsid w:val="008C7608"/>
    <w:rsid w:val="008D14D9"/>
    <w:rsid w:val="008D1583"/>
    <w:rsid w:val="008D18CD"/>
    <w:rsid w:val="008D2039"/>
    <w:rsid w:val="008D3CFD"/>
    <w:rsid w:val="008D4781"/>
    <w:rsid w:val="008D4DB9"/>
    <w:rsid w:val="008D577D"/>
    <w:rsid w:val="008D6041"/>
    <w:rsid w:val="008D6290"/>
    <w:rsid w:val="008D72F5"/>
    <w:rsid w:val="008E1539"/>
    <w:rsid w:val="008E2CC7"/>
    <w:rsid w:val="008E4FF0"/>
    <w:rsid w:val="008E5505"/>
    <w:rsid w:val="008E60DC"/>
    <w:rsid w:val="008E6DB0"/>
    <w:rsid w:val="008E71EB"/>
    <w:rsid w:val="008F0753"/>
    <w:rsid w:val="008F1834"/>
    <w:rsid w:val="008F2505"/>
    <w:rsid w:val="008F2619"/>
    <w:rsid w:val="008F470F"/>
    <w:rsid w:val="008F53D3"/>
    <w:rsid w:val="008F6554"/>
    <w:rsid w:val="0090583C"/>
    <w:rsid w:val="00905B00"/>
    <w:rsid w:val="00907A7F"/>
    <w:rsid w:val="009126C1"/>
    <w:rsid w:val="00913F60"/>
    <w:rsid w:val="00914B2D"/>
    <w:rsid w:val="00915E98"/>
    <w:rsid w:val="00916E12"/>
    <w:rsid w:val="0092231A"/>
    <w:rsid w:val="00923CA9"/>
    <w:rsid w:val="009258BC"/>
    <w:rsid w:val="0092685D"/>
    <w:rsid w:val="009273A3"/>
    <w:rsid w:val="00927B4C"/>
    <w:rsid w:val="009307C8"/>
    <w:rsid w:val="00932CBB"/>
    <w:rsid w:val="00935777"/>
    <w:rsid w:val="00935F70"/>
    <w:rsid w:val="00936361"/>
    <w:rsid w:val="00936BED"/>
    <w:rsid w:val="00936DDA"/>
    <w:rsid w:val="00937884"/>
    <w:rsid w:val="00940F0C"/>
    <w:rsid w:val="00941338"/>
    <w:rsid w:val="0094183E"/>
    <w:rsid w:val="00942894"/>
    <w:rsid w:val="0094646D"/>
    <w:rsid w:val="009465F4"/>
    <w:rsid w:val="00946949"/>
    <w:rsid w:val="00946E46"/>
    <w:rsid w:val="00946EF4"/>
    <w:rsid w:val="0094721C"/>
    <w:rsid w:val="0094749B"/>
    <w:rsid w:val="009476DD"/>
    <w:rsid w:val="00951054"/>
    <w:rsid w:val="00951111"/>
    <w:rsid w:val="009529B1"/>
    <w:rsid w:val="00953D96"/>
    <w:rsid w:val="00954773"/>
    <w:rsid w:val="009553CE"/>
    <w:rsid w:val="009557E3"/>
    <w:rsid w:val="009565A6"/>
    <w:rsid w:val="00957C12"/>
    <w:rsid w:val="0096006B"/>
    <w:rsid w:val="00961CC7"/>
    <w:rsid w:val="00962CB1"/>
    <w:rsid w:val="0096390F"/>
    <w:rsid w:val="00963D78"/>
    <w:rsid w:val="00965D0C"/>
    <w:rsid w:val="00966AC8"/>
    <w:rsid w:val="00966F1D"/>
    <w:rsid w:val="00967F82"/>
    <w:rsid w:val="00971FB4"/>
    <w:rsid w:val="00973420"/>
    <w:rsid w:val="00973C3B"/>
    <w:rsid w:val="00975644"/>
    <w:rsid w:val="009756B0"/>
    <w:rsid w:val="00975FCC"/>
    <w:rsid w:val="00980FB9"/>
    <w:rsid w:val="009819F4"/>
    <w:rsid w:val="0098201A"/>
    <w:rsid w:val="009827D7"/>
    <w:rsid w:val="00983C67"/>
    <w:rsid w:val="009847A3"/>
    <w:rsid w:val="00984EA7"/>
    <w:rsid w:val="009854F7"/>
    <w:rsid w:val="0098564D"/>
    <w:rsid w:val="00985CB4"/>
    <w:rsid w:val="0098694F"/>
    <w:rsid w:val="009873E9"/>
    <w:rsid w:val="00987C13"/>
    <w:rsid w:val="0099017E"/>
    <w:rsid w:val="0099097F"/>
    <w:rsid w:val="00990CFB"/>
    <w:rsid w:val="009940B7"/>
    <w:rsid w:val="00996DD2"/>
    <w:rsid w:val="00997AF9"/>
    <w:rsid w:val="00997C90"/>
    <w:rsid w:val="009A0950"/>
    <w:rsid w:val="009A1095"/>
    <w:rsid w:val="009A28FC"/>
    <w:rsid w:val="009A2BB0"/>
    <w:rsid w:val="009A3931"/>
    <w:rsid w:val="009A4689"/>
    <w:rsid w:val="009A6E87"/>
    <w:rsid w:val="009A74A3"/>
    <w:rsid w:val="009A76F2"/>
    <w:rsid w:val="009A7C2F"/>
    <w:rsid w:val="009B090D"/>
    <w:rsid w:val="009B1B54"/>
    <w:rsid w:val="009B1BC0"/>
    <w:rsid w:val="009B2797"/>
    <w:rsid w:val="009B29EE"/>
    <w:rsid w:val="009B3D96"/>
    <w:rsid w:val="009B4B70"/>
    <w:rsid w:val="009B4EE7"/>
    <w:rsid w:val="009B54D9"/>
    <w:rsid w:val="009B57F6"/>
    <w:rsid w:val="009B6A76"/>
    <w:rsid w:val="009B6C37"/>
    <w:rsid w:val="009C38D0"/>
    <w:rsid w:val="009C3A6F"/>
    <w:rsid w:val="009C3EC3"/>
    <w:rsid w:val="009C3F4F"/>
    <w:rsid w:val="009D1193"/>
    <w:rsid w:val="009D5BCB"/>
    <w:rsid w:val="009D690B"/>
    <w:rsid w:val="009E1F78"/>
    <w:rsid w:val="009E27D3"/>
    <w:rsid w:val="009E3225"/>
    <w:rsid w:val="009E3313"/>
    <w:rsid w:val="009E331C"/>
    <w:rsid w:val="009E4B1D"/>
    <w:rsid w:val="009E5519"/>
    <w:rsid w:val="009E5539"/>
    <w:rsid w:val="009E64A6"/>
    <w:rsid w:val="009F08DC"/>
    <w:rsid w:val="009F0A7E"/>
    <w:rsid w:val="009F2E72"/>
    <w:rsid w:val="009F3E82"/>
    <w:rsid w:val="009F4635"/>
    <w:rsid w:val="009F7673"/>
    <w:rsid w:val="00A00509"/>
    <w:rsid w:val="00A04C02"/>
    <w:rsid w:val="00A04CFF"/>
    <w:rsid w:val="00A04F72"/>
    <w:rsid w:val="00A07B24"/>
    <w:rsid w:val="00A10101"/>
    <w:rsid w:val="00A10F2C"/>
    <w:rsid w:val="00A10F9D"/>
    <w:rsid w:val="00A11AEE"/>
    <w:rsid w:val="00A12C78"/>
    <w:rsid w:val="00A150F3"/>
    <w:rsid w:val="00A161CE"/>
    <w:rsid w:val="00A16831"/>
    <w:rsid w:val="00A17F5F"/>
    <w:rsid w:val="00A200AD"/>
    <w:rsid w:val="00A22361"/>
    <w:rsid w:val="00A23205"/>
    <w:rsid w:val="00A254BA"/>
    <w:rsid w:val="00A26C28"/>
    <w:rsid w:val="00A27123"/>
    <w:rsid w:val="00A27B0A"/>
    <w:rsid w:val="00A27B62"/>
    <w:rsid w:val="00A31989"/>
    <w:rsid w:val="00A31A0C"/>
    <w:rsid w:val="00A32275"/>
    <w:rsid w:val="00A33B48"/>
    <w:rsid w:val="00A342CF"/>
    <w:rsid w:val="00A34415"/>
    <w:rsid w:val="00A35029"/>
    <w:rsid w:val="00A3689D"/>
    <w:rsid w:val="00A40686"/>
    <w:rsid w:val="00A40FFD"/>
    <w:rsid w:val="00A439DD"/>
    <w:rsid w:val="00A449D9"/>
    <w:rsid w:val="00A462F2"/>
    <w:rsid w:val="00A469EC"/>
    <w:rsid w:val="00A51998"/>
    <w:rsid w:val="00A533F4"/>
    <w:rsid w:val="00A53F09"/>
    <w:rsid w:val="00A544BB"/>
    <w:rsid w:val="00A54BC7"/>
    <w:rsid w:val="00A568A9"/>
    <w:rsid w:val="00A56BC0"/>
    <w:rsid w:val="00A606F3"/>
    <w:rsid w:val="00A60B18"/>
    <w:rsid w:val="00A60BEA"/>
    <w:rsid w:val="00A647D3"/>
    <w:rsid w:val="00A64FD1"/>
    <w:rsid w:val="00A66844"/>
    <w:rsid w:val="00A6693F"/>
    <w:rsid w:val="00A67B5C"/>
    <w:rsid w:val="00A71E7F"/>
    <w:rsid w:val="00A743A7"/>
    <w:rsid w:val="00A77476"/>
    <w:rsid w:val="00A7776E"/>
    <w:rsid w:val="00A81B69"/>
    <w:rsid w:val="00A82554"/>
    <w:rsid w:val="00A825A1"/>
    <w:rsid w:val="00A83B0F"/>
    <w:rsid w:val="00A842D7"/>
    <w:rsid w:val="00A846E1"/>
    <w:rsid w:val="00A90DBB"/>
    <w:rsid w:val="00A92CE8"/>
    <w:rsid w:val="00A93FFE"/>
    <w:rsid w:val="00A975F3"/>
    <w:rsid w:val="00A9785F"/>
    <w:rsid w:val="00AA0171"/>
    <w:rsid w:val="00AA09BE"/>
    <w:rsid w:val="00AA0F8D"/>
    <w:rsid w:val="00AA1A90"/>
    <w:rsid w:val="00AA2542"/>
    <w:rsid w:val="00AA2575"/>
    <w:rsid w:val="00AA2737"/>
    <w:rsid w:val="00AA604A"/>
    <w:rsid w:val="00AA6E8B"/>
    <w:rsid w:val="00AA7B68"/>
    <w:rsid w:val="00AB11CA"/>
    <w:rsid w:val="00AB436C"/>
    <w:rsid w:val="00AB540C"/>
    <w:rsid w:val="00AB7027"/>
    <w:rsid w:val="00AB7399"/>
    <w:rsid w:val="00AB7A5D"/>
    <w:rsid w:val="00AB7A98"/>
    <w:rsid w:val="00AB7E4F"/>
    <w:rsid w:val="00AC1378"/>
    <w:rsid w:val="00AC1415"/>
    <w:rsid w:val="00AC461E"/>
    <w:rsid w:val="00AC46F8"/>
    <w:rsid w:val="00AC5FAE"/>
    <w:rsid w:val="00AC6318"/>
    <w:rsid w:val="00AC6E47"/>
    <w:rsid w:val="00AD03D3"/>
    <w:rsid w:val="00AD04BC"/>
    <w:rsid w:val="00AD0CD4"/>
    <w:rsid w:val="00AD4131"/>
    <w:rsid w:val="00AD4A88"/>
    <w:rsid w:val="00AD4B9A"/>
    <w:rsid w:val="00AD5C98"/>
    <w:rsid w:val="00AD631E"/>
    <w:rsid w:val="00AD6FF2"/>
    <w:rsid w:val="00AD7C05"/>
    <w:rsid w:val="00AE223D"/>
    <w:rsid w:val="00AE2D32"/>
    <w:rsid w:val="00AE3E00"/>
    <w:rsid w:val="00AE4E3B"/>
    <w:rsid w:val="00AE543F"/>
    <w:rsid w:val="00AE6D27"/>
    <w:rsid w:val="00AE6EF8"/>
    <w:rsid w:val="00AE7760"/>
    <w:rsid w:val="00AF0310"/>
    <w:rsid w:val="00AF2334"/>
    <w:rsid w:val="00AF3AA1"/>
    <w:rsid w:val="00AF4297"/>
    <w:rsid w:val="00AF4477"/>
    <w:rsid w:val="00AF4B47"/>
    <w:rsid w:val="00AF4C9F"/>
    <w:rsid w:val="00AF5709"/>
    <w:rsid w:val="00AF587B"/>
    <w:rsid w:val="00AF6390"/>
    <w:rsid w:val="00B00800"/>
    <w:rsid w:val="00B009DC"/>
    <w:rsid w:val="00B037D1"/>
    <w:rsid w:val="00B03D40"/>
    <w:rsid w:val="00B047ED"/>
    <w:rsid w:val="00B05F02"/>
    <w:rsid w:val="00B06756"/>
    <w:rsid w:val="00B073EF"/>
    <w:rsid w:val="00B078A7"/>
    <w:rsid w:val="00B12824"/>
    <w:rsid w:val="00B128B1"/>
    <w:rsid w:val="00B13A9B"/>
    <w:rsid w:val="00B14D09"/>
    <w:rsid w:val="00B14E74"/>
    <w:rsid w:val="00B16151"/>
    <w:rsid w:val="00B161FE"/>
    <w:rsid w:val="00B170F2"/>
    <w:rsid w:val="00B20A1B"/>
    <w:rsid w:val="00B20E13"/>
    <w:rsid w:val="00B213A2"/>
    <w:rsid w:val="00B23169"/>
    <w:rsid w:val="00B24DD5"/>
    <w:rsid w:val="00B2594D"/>
    <w:rsid w:val="00B2666E"/>
    <w:rsid w:val="00B26A4C"/>
    <w:rsid w:val="00B3214E"/>
    <w:rsid w:val="00B32D61"/>
    <w:rsid w:val="00B3320A"/>
    <w:rsid w:val="00B334BA"/>
    <w:rsid w:val="00B336F9"/>
    <w:rsid w:val="00B337B0"/>
    <w:rsid w:val="00B33EC7"/>
    <w:rsid w:val="00B33ED0"/>
    <w:rsid w:val="00B4220C"/>
    <w:rsid w:val="00B4306A"/>
    <w:rsid w:val="00B44DA7"/>
    <w:rsid w:val="00B45682"/>
    <w:rsid w:val="00B50012"/>
    <w:rsid w:val="00B50443"/>
    <w:rsid w:val="00B510B0"/>
    <w:rsid w:val="00B5370B"/>
    <w:rsid w:val="00B5375F"/>
    <w:rsid w:val="00B53872"/>
    <w:rsid w:val="00B53F4C"/>
    <w:rsid w:val="00B540D0"/>
    <w:rsid w:val="00B544E7"/>
    <w:rsid w:val="00B56F26"/>
    <w:rsid w:val="00B57688"/>
    <w:rsid w:val="00B57C05"/>
    <w:rsid w:val="00B618D0"/>
    <w:rsid w:val="00B64BE4"/>
    <w:rsid w:val="00B66BCC"/>
    <w:rsid w:val="00B66E3D"/>
    <w:rsid w:val="00B671EB"/>
    <w:rsid w:val="00B7062F"/>
    <w:rsid w:val="00B70C25"/>
    <w:rsid w:val="00B71D8B"/>
    <w:rsid w:val="00B72330"/>
    <w:rsid w:val="00B757F8"/>
    <w:rsid w:val="00B765D4"/>
    <w:rsid w:val="00B76F14"/>
    <w:rsid w:val="00B7716D"/>
    <w:rsid w:val="00B77460"/>
    <w:rsid w:val="00B82347"/>
    <w:rsid w:val="00B830F9"/>
    <w:rsid w:val="00B83507"/>
    <w:rsid w:val="00B83523"/>
    <w:rsid w:val="00B83946"/>
    <w:rsid w:val="00B875C3"/>
    <w:rsid w:val="00B876EA"/>
    <w:rsid w:val="00B9090B"/>
    <w:rsid w:val="00B91CE0"/>
    <w:rsid w:val="00B92DF3"/>
    <w:rsid w:val="00B92E89"/>
    <w:rsid w:val="00B933FE"/>
    <w:rsid w:val="00B94441"/>
    <w:rsid w:val="00B9489F"/>
    <w:rsid w:val="00B96394"/>
    <w:rsid w:val="00B975E2"/>
    <w:rsid w:val="00BA0104"/>
    <w:rsid w:val="00BA2C7B"/>
    <w:rsid w:val="00BA4367"/>
    <w:rsid w:val="00BA55F1"/>
    <w:rsid w:val="00BA573D"/>
    <w:rsid w:val="00BA6ED8"/>
    <w:rsid w:val="00BA7082"/>
    <w:rsid w:val="00BA722D"/>
    <w:rsid w:val="00BA7493"/>
    <w:rsid w:val="00BB04B9"/>
    <w:rsid w:val="00BB0A66"/>
    <w:rsid w:val="00BB20ED"/>
    <w:rsid w:val="00BB222A"/>
    <w:rsid w:val="00BB5420"/>
    <w:rsid w:val="00BB5D0E"/>
    <w:rsid w:val="00BB6837"/>
    <w:rsid w:val="00BB78F1"/>
    <w:rsid w:val="00BB7E88"/>
    <w:rsid w:val="00BC1139"/>
    <w:rsid w:val="00BC1618"/>
    <w:rsid w:val="00BC42D8"/>
    <w:rsid w:val="00BC4957"/>
    <w:rsid w:val="00BC6275"/>
    <w:rsid w:val="00BC65EF"/>
    <w:rsid w:val="00BD01A8"/>
    <w:rsid w:val="00BD085D"/>
    <w:rsid w:val="00BD1B65"/>
    <w:rsid w:val="00BD2D0D"/>
    <w:rsid w:val="00BD399A"/>
    <w:rsid w:val="00BD3C4F"/>
    <w:rsid w:val="00BD4CE5"/>
    <w:rsid w:val="00BD4EF3"/>
    <w:rsid w:val="00BD5246"/>
    <w:rsid w:val="00BD625A"/>
    <w:rsid w:val="00BD63BA"/>
    <w:rsid w:val="00BD75D4"/>
    <w:rsid w:val="00BD7B6E"/>
    <w:rsid w:val="00BD7B95"/>
    <w:rsid w:val="00BE00B5"/>
    <w:rsid w:val="00BE1150"/>
    <w:rsid w:val="00BE1806"/>
    <w:rsid w:val="00BE18A2"/>
    <w:rsid w:val="00BE1D29"/>
    <w:rsid w:val="00BE4694"/>
    <w:rsid w:val="00BE5041"/>
    <w:rsid w:val="00BF2266"/>
    <w:rsid w:val="00BF3001"/>
    <w:rsid w:val="00BF445A"/>
    <w:rsid w:val="00BF4B4A"/>
    <w:rsid w:val="00BF5601"/>
    <w:rsid w:val="00BF6B98"/>
    <w:rsid w:val="00BF7214"/>
    <w:rsid w:val="00C00933"/>
    <w:rsid w:val="00C02E28"/>
    <w:rsid w:val="00C040EA"/>
    <w:rsid w:val="00C04FE3"/>
    <w:rsid w:val="00C0542C"/>
    <w:rsid w:val="00C054D2"/>
    <w:rsid w:val="00C05D28"/>
    <w:rsid w:val="00C11931"/>
    <w:rsid w:val="00C1206E"/>
    <w:rsid w:val="00C1316A"/>
    <w:rsid w:val="00C1513F"/>
    <w:rsid w:val="00C155AE"/>
    <w:rsid w:val="00C15853"/>
    <w:rsid w:val="00C16004"/>
    <w:rsid w:val="00C1671D"/>
    <w:rsid w:val="00C1735C"/>
    <w:rsid w:val="00C201B3"/>
    <w:rsid w:val="00C20877"/>
    <w:rsid w:val="00C2109B"/>
    <w:rsid w:val="00C21E27"/>
    <w:rsid w:val="00C22017"/>
    <w:rsid w:val="00C22F99"/>
    <w:rsid w:val="00C24400"/>
    <w:rsid w:val="00C26C7C"/>
    <w:rsid w:val="00C26E55"/>
    <w:rsid w:val="00C2790D"/>
    <w:rsid w:val="00C300A3"/>
    <w:rsid w:val="00C302CA"/>
    <w:rsid w:val="00C3048F"/>
    <w:rsid w:val="00C30FEB"/>
    <w:rsid w:val="00C32906"/>
    <w:rsid w:val="00C32CB2"/>
    <w:rsid w:val="00C3360A"/>
    <w:rsid w:val="00C34CB9"/>
    <w:rsid w:val="00C34D24"/>
    <w:rsid w:val="00C34E57"/>
    <w:rsid w:val="00C354FE"/>
    <w:rsid w:val="00C36ACA"/>
    <w:rsid w:val="00C37125"/>
    <w:rsid w:val="00C40D42"/>
    <w:rsid w:val="00C42120"/>
    <w:rsid w:val="00C42915"/>
    <w:rsid w:val="00C43D07"/>
    <w:rsid w:val="00C459EC"/>
    <w:rsid w:val="00C45CDE"/>
    <w:rsid w:val="00C471C7"/>
    <w:rsid w:val="00C476A9"/>
    <w:rsid w:val="00C47829"/>
    <w:rsid w:val="00C52268"/>
    <w:rsid w:val="00C52C2B"/>
    <w:rsid w:val="00C54B0C"/>
    <w:rsid w:val="00C570FB"/>
    <w:rsid w:val="00C606D9"/>
    <w:rsid w:val="00C609FA"/>
    <w:rsid w:val="00C60F6F"/>
    <w:rsid w:val="00C62344"/>
    <w:rsid w:val="00C62370"/>
    <w:rsid w:val="00C63BF9"/>
    <w:rsid w:val="00C67046"/>
    <w:rsid w:val="00C71140"/>
    <w:rsid w:val="00C71E75"/>
    <w:rsid w:val="00C733B9"/>
    <w:rsid w:val="00C7385F"/>
    <w:rsid w:val="00C7482B"/>
    <w:rsid w:val="00C75289"/>
    <w:rsid w:val="00C8164F"/>
    <w:rsid w:val="00C830C6"/>
    <w:rsid w:val="00C830EA"/>
    <w:rsid w:val="00C84B0F"/>
    <w:rsid w:val="00C85378"/>
    <w:rsid w:val="00C856E9"/>
    <w:rsid w:val="00C86C08"/>
    <w:rsid w:val="00C90486"/>
    <w:rsid w:val="00C9158D"/>
    <w:rsid w:val="00C91E33"/>
    <w:rsid w:val="00C91FD8"/>
    <w:rsid w:val="00C94443"/>
    <w:rsid w:val="00C94A93"/>
    <w:rsid w:val="00C963EA"/>
    <w:rsid w:val="00CA0204"/>
    <w:rsid w:val="00CA1050"/>
    <w:rsid w:val="00CA1C19"/>
    <w:rsid w:val="00CA3935"/>
    <w:rsid w:val="00CA549B"/>
    <w:rsid w:val="00CA68D9"/>
    <w:rsid w:val="00CB050D"/>
    <w:rsid w:val="00CB2C21"/>
    <w:rsid w:val="00CB2CD8"/>
    <w:rsid w:val="00CB430F"/>
    <w:rsid w:val="00CB54F8"/>
    <w:rsid w:val="00CB6FAA"/>
    <w:rsid w:val="00CB7BE5"/>
    <w:rsid w:val="00CC04B5"/>
    <w:rsid w:val="00CC080D"/>
    <w:rsid w:val="00CC198F"/>
    <w:rsid w:val="00CC26A5"/>
    <w:rsid w:val="00CC5DE9"/>
    <w:rsid w:val="00CC6F7C"/>
    <w:rsid w:val="00CD0005"/>
    <w:rsid w:val="00CD0995"/>
    <w:rsid w:val="00CD0B9A"/>
    <w:rsid w:val="00CD177A"/>
    <w:rsid w:val="00CD1DAB"/>
    <w:rsid w:val="00CD3694"/>
    <w:rsid w:val="00CD3A9A"/>
    <w:rsid w:val="00CD3AC8"/>
    <w:rsid w:val="00CD556D"/>
    <w:rsid w:val="00CD5F19"/>
    <w:rsid w:val="00CD663B"/>
    <w:rsid w:val="00CD6D8B"/>
    <w:rsid w:val="00CE2909"/>
    <w:rsid w:val="00CE31FB"/>
    <w:rsid w:val="00CE6CB6"/>
    <w:rsid w:val="00CE781A"/>
    <w:rsid w:val="00CF186F"/>
    <w:rsid w:val="00CF18EB"/>
    <w:rsid w:val="00CF1F77"/>
    <w:rsid w:val="00CF5E51"/>
    <w:rsid w:val="00CF7DCE"/>
    <w:rsid w:val="00D0188F"/>
    <w:rsid w:val="00D021C5"/>
    <w:rsid w:val="00D03CE8"/>
    <w:rsid w:val="00D07665"/>
    <w:rsid w:val="00D12CFA"/>
    <w:rsid w:val="00D146E3"/>
    <w:rsid w:val="00D1603E"/>
    <w:rsid w:val="00D163E4"/>
    <w:rsid w:val="00D1727B"/>
    <w:rsid w:val="00D21B3D"/>
    <w:rsid w:val="00D21BAE"/>
    <w:rsid w:val="00D21F04"/>
    <w:rsid w:val="00D2493B"/>
    <w:rsid w:val="00D24A64"/>
    <w:rsid w:val="00D250B5"/>
    <w:rsid w:val="00D2520A"/>
    <w:rsid w:val="00D26754"/>
    <w:rsid w:val="00D26EDB"/>
    <w:rsid w:val="00D315FC"/>
    <w:rsid w:val="00D34D8E"/>
    <w:rsid w:val="00D37932"/>
    <w:rsid w:val="00D409D5"/>
    <w:rsid w:val="00D40FB7"/>
    <w:rsid w:val="00D419B6"/>
    <w:rsid w:val="00D44079"/>
    <w:rsid w:val="00D4460E"/>
    <w:rsid w:val="00D44634"/>
    <w:rsid w:val="00D44F27"/>
    <w:rsid w:val="00D45F9F"/>
    <w:rsid w:val="00D466F4"/>
    <w:rsid w:val="00D46B67"/>
    <w:rsid w:val="00D470CD"/>
    <w:rsid w:val="00D51782"/>
    <w:rsid w:val="00D521C8"/>
    <w:rsid w:val="00D5264B"/>
    <w:rsid w:val="00D52A20"/>
    <w:rsid w:val="00D546E0"/>
    <w:rsid w:val="00D55296"/>
    <w:rsid w:val="00D55986"/>
    <w:rsid w:val="00D55A1F"/>
    <w:rsid w:val="00D55BE3"/>
    <w:rsid w:val="00D5609E"/>
    <w:rsid w:val="00D56B46"/>
    <w:rsid w:val="00D56FB2"/>
    <w:rsid w:val="00D57C57"/>
    <w:rsid w:val="00D6213A"/>
    <w:rsid w:val="00D63337"/>
    <w:rsid w:val="00D63CBA"/>
    <w:rsid w:val="00D66BC4"/>
    <w:rsid w:val="00D6759F"/>
    <w:rsid w:val="00D67D0C"/>
    <w:rsid w:val="00D737C9"/>
    <w:rsid w:val="00D738D1"/>
    <w:rsid w:val="00D73CD4"/>
    <w:rsid w:val="00D7418D"/>
    <w:rsid w:val="00D756AF"/>
    <w:rsid w:val="00D7688C"/>
    <w:rsid w:val="00D76944"/>
    <w:rsid w:val="00D76CEC"/>
    <w:rsid w:val="00D779F4"/>
    <w:rsid w:val="00D80649"/>
    <w:rsid w:val="00D8299C"/>
    <w:rsid w:val="00D82C4B"/>
    <w:rsid w:val="00D848D9"/>
    <w:rsid w:val="00D85116"/>
    <w:rsid w:val="00D8563A"/>
    <w:rsid w:val="00D85A8A"/>
    <w:rsid w:val="00D87642"/>
    <w:rsid w:val="00D8789E"/>
    <w:rsid w:val="00D91573"/>
    <w:rsid w:val="00D91608"/>
    <w:rsid w:val="00D91C2D"/>
    <w:rsid w:val="00D9264A"/>
    <w:rsid w:val="00D93207"/>
    <w:rsid w:val="00D939C4"/>
    <w:rsid w:val="00D9437A"/>
    <w:rsid w:val="00D94DBB"/>
    <w:rsid w:val="00DA06DE"/>
    <w:rsid w:val="00DA0FA1"/>
    <w:rsid w:val="00DA20B6"/>
    <w:rsid w:val="00DA25E7"/>
    <w:rsid w:val="00DA45B9"/>
    <w:rsid w:val="00DA4FBB"/>
    <w:rsid w:val="00DA50EE"/>
    <w:rsid w:val="00DA56A8"/>
    <w:rsid w:val="00DA733C"/>
    <w:rsid w:val="00DA737F"/>
    <w:rsid w:val="00DA74EE"/>
    <w:rsid w:val="00DA7762"/>
    <w:rsid w:val="00DB1896"/>
    <w:rsid w:val="00DB1C88"/>
    <w:rsid w:val="00DB4563"/>
    <w:rsid w:val="00DB4930"/>
    <w:rsid w:val="00DB55A9"/>
    <w:rsid w:val="00DB5E59"/>
    <w:rsid w:val="00DC0585"/>
    <w:rsid w:val="00DC115D"/>
    <w:rsid w:val="00DC3130"/>
    <w:rsid w:val="00DC3988"/>
    <w:rsid w:val="00DC408A"/>
    <w:rsid w:val="00DC4827"/>
    <w:rsid w:val="00DC67BE"/>
    <w:rsid w:val="00DD1F18"/>
    <w:rsid w:val="00DD24CA"/>
    <w:rsid w:val="00DD28FD"/>
    <w:rsid w:val="00DD366F"/>
    <w:rsid w:val="00DD4E86"/>
    <w:rsid w:val="00DD64B0"/>
    <w:rsid w:val="00DD6FF4"/>
    <w:rsid w:val="00DD71A3"/>
    <w:rsid w:val="00DD7AF4"/>
    <w:rsid w:val="00DE0343"/>
    <w:rsid w:val="00DE2C16"/>
    <w:rsid w:val="00DE3523"/>
    <w:rsid w:val="00DE3724"/>
    <w:rsid w:val="00DE4225"/>
    <w:rsid w:val="00DF18BB"/>
    <w:rsid w:val="00DF40A6"/>
    <w:rsid w:val="00DF6C3B"/>
    <w:rsid w:val="00DF70F0"/>
    <w:rsid w:val="00E00483"/>
    <w:rsid w:val="00E012CE"/>
    <w:rsid w:val="00E01529"/>
    <w:rsid w:val="00E01C80"/>
    <w:rsid w:val="00E029DD"/>
    <w:rsid w:val="00E05F73"/>
    <w:rsid w:val="00E065B2"/>
    <w:rsid w:val="00E06E1B"/>
    <w:rsid w:val="00E104FD"/>
    <w:rsid w:val="00E10DEF"/>
    <w:rsid w:val="00E1146B"/>
    <w:rsid w:val="00E11D27"/>
    <w:rsid w:val="00E129B6"/>
    <w:rsid w:val="00E1393F"/>
    <w:rsid w:val="00E14B75"/>
    <w:rsid w:val="00E15687"/>
    <w:rsid w:val="00E157E5"/>
    <w:rsid w:val="00E1597D"/>
    <w:rsid w:val="00E16416"/>
    <w:rsid w:val="00E1791D"/>
    <w:rsid w:val="00E17AEB"/>
    <w:rsid w:val="00E22BA8"/>
    <w:rsid w:val="00E25A1D"/>
    <w:rsid w:val="00E2696F"/>
    <w:rsid w:val="00E27259"/>
    <w:rsid w:val="00E30309"/>
    <w:rsid w:val="00E30A59"/>
    <w:rsid w:val="00E31C4B"/>
    <w:rsid w:val="00E32696"/>
    <w:rsid w:val="00E337E2"/>
    <w:rsid w:val="00E3443C"/>
    <w:rsid w:val="00E352C4"/>
    <w:rsid w:val="00E356CD"/>
    <w:rsid w:val="00E36224"/>
    <w:rsid w:val="00E36589"/>
    <w:rsid w:val="00E36BD0"/>
    <w:rsid w:val="00E3728F"/>
    <w:rsid w:val="00E4095A"/>
    <w:rsid w:val="00E40982"/>
    <w:rsid w:val="00E40E1A"/>
    <w:rsid w:val="00E414D1"/>
    <w:rsid w:val="00E420E1"/>
    <w:rsid w:val="00E42DE5"/>
    <w:rsid w:val="00E43B7D"/>
    <w:rsid w:val="00E441B1"/>
    <w:rsid w:val="00E441E9"/>
    <w:rsid w:val="00E44A21"/>
    <w:rsid w:val="00E46796"/>
    <w:rsid w:val="00E467EF"/>
    <w:rsid w:val="00E4733D"/>
    <w:rsid w:val="00E50264"/>
    <w:rsid w:val="00E522E1"/>
    <w:rsid w:val="00E53BE3"/>
    <w:rsid w:val="00E56583"/>
    <w:rsid w:val="00E56794"/>
    <w:rsid w:val="00E60CF3"/>
    <w:rsid w:val="00E659F2"/>
    <w:rsid w:val="00E66132"/>
    <w:rsid w:val="00E6664F"/>
    <w:rsid w:val="00E66773"/>
    <w:rsid w:val="00E71A14"/>
    <w:rsid w:val="00E747C1"/>
    <w:rsid w:val="00E749A0"/>
    <w:rsid w:val="00E75254"/>
    <w:rsid w:val="00E7597A"/>
    <w:rsid w:val="00E75C42"/>
    <w:rsid w:val="00E80C08"/>
    <w:rsid w:val="00E810FC"/>
    <w:rsid w:val="00E837EB"/>
    <w:rsid w:val="00E9183D"/>
    <w:rsid w:val="00E91A6D"/>
    <w:rsid w:val="00E9454F"/>
    <w:rsid w:val="00E9459D"/>
    <w:rsid w:val="00E95902"/>
    <w:rsid w:val="00E9628B"/>
    <w:rsid w:val="00E96726"/>
    <w:rsid w:val="00E96BF1"/>
    <w:rsid w:val="00E97521"/>
    <w:rsid w:val="00EA01B0"/>
    <w:rsid w:val="00EA0AE9"/>
    <w:rsid w:val="00EA16D2"/>
    <w:rsid w:val="00EA30E4"/>
    <w:rsid w:val="00EA347A"/>
    <w:rsid w:val="00EA3F06"/>
    <w:rsid w:val="00EA4C24"/>
    <w:rsid w:val="00EA5EF6"/>
    <w:rsid w:val="00EA7D42"/>
    <w:rsid w:val="00EB1110"/>
    <w:rsid w:val="00EB2CBC"/>
    <w:rsid w:val="00EB2D2B"/>
    <w:rsid w:val="00EB5DB0"/>
    <w:rsid w:val="00EB6858"/>
    <w:rsid w:val="00EC1203"/>
    <w:rsid w:val="00EC19FB"/>
    <w:rsid w:val="00EC1D8A"/>
    <w:rsid w:val="00EC217D"/>
    <w:rsid w:val="00EC265F"/>
    <w:rsid w:val="00EC78B5"/>
    <w:rsid w:val="00ED09E3"/>
    <w:rsid w:val="00ED1613"/>
    <w:rsid w:val="00ED247A"/>
    <w:rsid w:val="00ED30E9"/>
    <w:rsid w:val="00EE4116"/>
    <w:rsid w:val="00EE4775"/>
    <w:rsid w:val="00EE740C"/>
    <w:rsid w:val="00EE7C89"/>
    <w:rsid w:val="00EF01CA"/>
    <w:rsid w:val="00EF1525"/>
    <w:rsid w:val="00EF3E24"/>
    <w:rsid w:val="00EF41AF"/>
    <w:rsid w:val="00EF5628"/>
    <w:rsid w:val="00EF5DEA"/>
    <w:rsid w:val="00EF62E1"/>
    <w:rsid w:val="00F00502"/>
    <w:rsid w:val="00F01155"/>
    <w:rsid w:val="00F07388"/>
    <w:rsid w:val="00F10DED"/>
    <w:rsid w:val="00F11927"/>
    <w:rsid w:val="00F14B16"/>
    <w:rsid w:val="00F15E60"/>
    <w:rsid w:val="00F16AD7"/>
    <w:rsid w:val="00F16B99"/>
    <w:rsid w:val="00F17CB1"/>
    <w:rsid w:val="00F22F70"/>
    <w:rsid w:val="00F23F6B"/>
    <w:rsid w:val="00F2587E"/>
    <w:rsid w:val="00F27862"/>
    <w:rsid w:val="00F30B14"/>
    <w:rsid w:val="00F30D0D"/>
    <w:rsid w:val="00F3243E"/>
    <w:rsid w:val="00F32667"/>
    <w:rsid w:val="00F327A1"/>
    <w:rsid w:val="00F3526C"/>
    <w:rsid w:val="00F377D8"/>
    <w:rsid w:val="00F41130"/>
    <w:rsid w:val="00F43608"/>
    <w:rsid w:val="00F44AF0"/>
    <w:rsid w:val="00F45BAB"/>
    <w:rsid w:val="00F46B59"/>
    <w:rsid w:val="00F47462"/>
    <w:rsid w:val="00F50BE7"/>
    <w:rsid w:val="00F50EC9"/>
    <w:rsid w:val="00F5177D"/>
    <w:rsid w:val="00F519C9"/>
    <w:rsid w:val="00F53E0F"/>
    <w:rsid w:val="00F553CA"/>
    <w:rsid w:val="00F5598E"/>
    <w:rsid w:val="00F60289"/>
    <w:rsid w:val="00F65609"/>
    <w:rsid w:val="00F67019"/>
    <w:rsid w:val="00F67393"/>
    <w:rsid w:val="00F678E2"/>
    <w:rsid w:val="00F67C37"/>
    <w:rsid w:val="00F7058D"/>
    <w:rsid w:val="00F709E0"/>
    <w:rsid w:val="00F70DE2"/>
    <w:rsid w:val="00F71868"/>
    <w:rsid w:val="00F71A22"/>
    <w:rsid w:val="00F725D1"/>
    <w:rsid w:val="00F7265E"/>
    <w:rsid w:val="00F7496D"/>
    <w:rsid w:val="00F74DF6"/>
    <w:rsid w:val="00F776F7"/>
    <w:rsid w:val="00F8022C"/>
    <w:rsid w:val="00F82138"/>
    <w:rsid w:val="00F85159"/>
    <w:rsid w:val="00F851D5"/>
    <w:rsid w:val="00F85C0F"/>
    <w:rsid w:val="00F8723E"/>
    <w:rsid w:val="00F87B0D"/>
    <w:rsid w:val="00F925C0"/>
    <w:rsid w:val="00F94ADE"/>
    <w:rsid w:val="00F95393"/>
    <w:rsid w:val="00F95A15"/>
    <w:rsid w:val="00F96A9C"/>
    <w:rsid w:val="00F970FC"/>
    <w:rsid w:val="00FA002F"/>
    <w:rsid w:val="00FA0C1D"/>
    <w:rsid w:val="00FA0F27"/>
    <w:rsid w:val="00FA16CD"/>
    <w:rsid w:val="00FA19B8"/>
    <w:rsid w:val="00FA1F27"/>
    <w:rsid w:val="00FA3289"/>
    <w:rsid w:val="00FA35D2"/>
    <w:rsid w:val="00FA3D30"/>
    <w:rsid w:val="00FA4104"/>
    <w:rsid w:val="00FA52FD"/>
    <w:rsid w:val="00FA6319"/>
    <w:rsid w:val="00FA79B6"/>
    <w:rsid w:val="00FB0308"/>
    <w:rsid w:val="00FB16CA"/>
    <w:rsid w:val="00FB17C7"/>
    <w:rsid w:val="00FB3A3D"/>
    <w:rsid w:val="00FB7BAE"/>
    <w:rsid w:val="00FC1C3B"/>
    <w:rsid w:val="00FC328A"/>
    <w:rsid w:val="00FC5508"/>
    <w:rsid w:val="00FC7B4A"/>
    <w:rsid w:val="00FD4A7A"/>
    <w:rsid w:val="00FD544C"/>
    <w:rsid w:val="00FD78C0"/>
    <w:rsid w:val="00FD7F76"/>
    <w:rsid w:val="00FE0604"/>
    <w:rsid w:val="00FE11E5"/>
    <w:rsid w:val="00FE16CB"/>
    <w:rsid w:val="00FE3432"/>
    <w:rsid w:val="00FE3CF3"/>
    <w:rsid w:val="00FE428F"/>
    <w:rsid w:val="00FE635E"/>
    <w:rsid w:val="00FE6DD2"/>
    <w:rsid w:val="00FE7335"/>
    <w:rsid w:val="00FF030C"/>
    <w:rsid w:val="00FF15E8"/>
    <w:rsid w:val="00FF4208"/>
    <w:rsid w:val="00FF7A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0E01D9"/>
  <w15:chartTrackingRefBased/>
  <w15:docId w15:val="{2E27E652-768E-4421-B071-0BF74BB63D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7C89"/>
    <w:pPr>
      <w:ind w:firstLineChars="200" w:firstLine="420"/>
    </w:pPr>
    <w:rPr>
      <w:szCs w:val="24"/>
    </w:rPr>
  </w:style>
  <w:style w:type="paragraph" w:customStyle="1" w:styleId="DecimalAligned">
    <w:name w:val="Decimal Aligned"/>
    <w:basedOn w:val="a"/>
    <w:uiPriority w:val="40"/>
    <w:qFormat/>
    <w:rsid w:val="002C554A"/>
    <w:pPr>
      <w:widowControl/>
      <w:tabs>
        <w:tab w:val="decimal" w:pos="360"/>
      </w:tabs>
      <w:spacing w:after="200" w:line="276" w:lineRule="auto"/>
      <w:jc w:val="left"/>
    </w:pPr>
    <w:rPr>
      <w:rFonts w:cs="Times New Roman"/>
      <w:kern w:val="0"/>
      <w:sz w:val="22"/>
    </w:rPr>
  </w:style>
  <w:style w:type="paragraph" w:styleId="a4">
    <w:name w:val="footnote text"/>
    <w:basedOn w:val="a"/>
    <w:link w:val="a5"/>
    <w:uiPriority w:val="99"/>
    <w:unhideWhenUsed/>
    <w:rsid w:val="002C554A"/>
    <w:pPr>
      <w:widowControl/>
      <w:jc w:val="left"/>
    </w:pPr>
    <w:rPr>
      <w:rFonts w:cs="Times New Roman"/>
      <w:kern w:val="0"/>
      <w:sz w:val="20"/>
      <w:szCs w:val="20"/>
    </w:rPr>
  </w:style>
  <w:style w:type="character" w:customStyle="1" w:styleId="a5">
    <w:name w:val="脚注文本 字符"/>
    <w:basedOn w:val="a0"/>
    <w:link w:val="a4"/>
    <w:uiPriority w:val="99"/>
    <w:rsid w:val="002C554A"/>
    <w:rPr>
      <w:rFonts w:cs="Times New Roman"/>
      <w:kern w:val="0"/>
      <w:sz w:val="20"/>
      <w:szCs w:val="20"/>
    </w:rPr>
  </w:style>
  <w:style w:type="character" w:styleId="a6">
    <w:name w:val="Subtle Emphasis"/>
    <w:basedOn w:val="a0"/>
    <w:uiPriority w:val="19"/>
    <w:qFormat/>
    <w:rsid w:val="002C554A"/>
    <w:rPr>
      <w:i/>
      <w:iCs/>
    </w:rPr>
  </w:style>
  <w:style w:type="table" w:styleId="-1">
    <w:name w:val="Light Shading Accent 1"/>
    <w:basedOn w:val="a1"/>
    <w:uiPriority w:val="60"/>
    <w:rsid w:val="00086BAF"/>
    <w:rPr>
      <w:kern w:val="0"/>
      <w:sz w:val="22"/>
    </w:rPr>
    <w:tblPr>
      <w:tblStyleRowBandSize w:val="1"/>
      <w:tblStyleColBandSize w:val="1"/>
      <w:tblBorders>
        <w:top w:val="single" w:sz="8" w:space="0" w:color="0070C0"/>
        <w:bottom w:val="single" w:sz="8" w:space="0" w:color="0070C0"/>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a7">
    <w:name w:val="Table Grid"/>
    <w:basedOn w:val="a1"/>
    <w:uiPriority w:val="39"/>
    <w:rsid w:val="00086B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unhideWhenUsed/>
    <w:qFormat/>
    <w:rsid w:val="006F471E"/>
    <w:rPr>
      <w:rFonts w:asciiTheme="majorHAnsi" w:eastAsia="黑体" w:hAnsiTheme="majorHAnsi" w:cstheme="majorBidi"/>
      <w:sz w:val="20"/>
      <w:szCs w:val="20"/>
    </w:rPr>
  </w:style>
  <w:style w:type="paragraph" w:customStyle="1" w:styleId="MTDisplayEquation">
    <w:name w:val="MTDisplayEquation"/>
    <w:basedOn w:val="a"/>
    <w:next w:val="a"/>
    <w:link w:val="MTDisplayEquation0"/>
    <w:rsid w:val="003E46FC"/>
    <w:pPr>
      <w:tabs>
        <w:tab w:val="center" w:pos="4160"/>
        <w:tab w:val="right" w:pos="8300"/>
      </w:tabs>
      <w:ind w:firstLineChars="200" w:firstLine="420"/>
    </w:pPr>
  </w:style>
  <w:style w:type="character" w:customStyle="1" w:styleId="MTDisplayEquation0">
    <w:name w:val="MTDisplayEquation 字符"/>
    <w:basedOn w:val="a0"/>
    <w:link w:val="MTDisplayEquation"/>
    <w:rsid w:val="003E46FC"/>
  </w:style>
  <w:style w:type="character" w:customStyle="1" w:styleId="MTEquationSection">
    <w:name w:val="MTEquationSection"/>
    <w:basedOn w:val="a0"/>
    <w:rsid w:val="00BA0104"/>
    <w:rPr>
      <w:b/>
      <w:bCs/>
      <w:vanish/>
      <w:color w:val="FF0000"/>
    </w:rPr>
  </w:style>
  <w:style w:type="character" w:styleId="a9">
    <w:name w:val="annotation reference"/>
    <w:basedOn w:val="a0"/>
    <w:uiPriority w:val="99"/>
    <w:semiHidden/>
    <w:unhideWhenUsed/>
    <w:rsid w:val="00DA45B9"/>
    <w:rPr>
      <w:sz w:val="21"/>
      <w:szCs w:val="21"/>
    </w:rPr>
  </w:style>
  <w:style w:type="paragraph" w:styleId="aa">
    <w:name w:val="annotation text"/>
    <w:basedOn w:val="a"/>
    <w:link w:val="ab"/>
    <w:uiPriority w:val="99"/>
    <w:unhideWhenUsed/>
    <w:rsid w:val="00DA45B9"/>
    <w:pPr>
      <w:jc w:val="left"/>
    </w:pPr>
  </w:style>
  <w:style w:type="character" w:customStyle="1" w:styleId="ab">
    <w:name w:val="批注文字 字符"/>
    <w:basedOn w:val="a0"/>
    <w:link w:val="aa"/>
    <w:uiPriority w:val="99"/>
    <w:rsid w:val="00DA45B9"/>
  </w:style>
  <w:style w:type="paragraph" w:styleId="ac">
    <w:name w:val="annotation subject"/>
    <w:basedOn w:val="aa"/>
    <w:next w:val="aa"/>
    <w:link w:val="ad"/>
    <w:uiPriority w:val="99"/>
    <w:semiHidden/>
    <w:unhideWhenUsed/>
    <w:rsid w:val="00DA45B9"/>
    <w:rPr>
      <w:b/>
      <w:bCs/>
    </w:rPr>
  </w:style>
  <w:style w:type="character" w:customStyle="1" w:styleId="ad">
    <w:name w:val="批注主题 字符"/>
    <w:basedOn w:val="ab"/>
    <w:link w:val="ac"/>
    <w:uiPriority w:val="99"/>
    <w:semiHidden/>
    <w:rsid w:val="00DA45B9"/>
    <w:rPr>
      <w:b/>
      <w:bCs/>
    </w:rPr>
  </w:style>
  <w:style w:type="paragraph" w:styleId="ae">
    <w:name w:val="Balloon Text"/>
    <w:basedOn w:val="a"/>
    <w:link w:val="af"/>
    <w:uiPriority w:val="99"/>
    <w:semiHidden/>
    <w:unhideWhenUsed/>
    <w:rsid w:val="00C830EA"/>
    <w:rPr>
      <w:rFonts w:ascii="宋体" w:eastAsia="宋体"/>
      <w:sz w:val="18"/>
      <w:szCs w:val="18"/>
    </w:rPr>
  </w:style>
  <w:style w:type="character" w:customStyle="1" w:styleId="af">
    <w:name w:val="批注框文本 字符"/>
    <w:basedOn w:val="a0"/>
    <w:link w:val="ae"/>
    <w:uiPriority w:val="99"/>
    <w:semiHidden/>
    <w:rsid w:val="00C830EA"/>
    <w:rPr>
      <w:rFonts w:ascii="宋体" w:eastAsia="宋体"/>
      <w:sz w:val="18"/>
      <w:szCs w:val="18"/>
    </w:rPr>
  </w:style>
  <w:style w:type="paragraph" w:styleId="af0">
    <w:name w:val="header"/>
    <w:basedOn w:val="a"/>
    <w:link w:val="af1"/>
    <w:uiPriority w:val="99"/>
    <w:unhideWhenUsed/>
    <w:rsid w:val="004B66B1"/>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4B66B1"/>
    <w:rPr>
      <w:sz w:val="18"/>
      <w:szCs w:val="18"/>
    </w:rPr>
  </w:style>
  <w:style w:type="paragraph" w:styleId="af2">
    <w:name w:val="footer"/>
    <w:basedOn w:val="a"/>
    <w:link w:val="af3"/>
    <w:uiPriority w:val="99"/>
    <w:unhideWhenUsed/>
    <w:rsid w:val="004B66B1"/>
    <w:pPr>
      <w:tabs>
        <w:tab w:val="center" w:pos="4153"/>
        <w:tab w:val="right" w:pos="8306"/>
      </w:tabs>
      <w:snapToGrid w:val="0"/>
      <w:jc w:val="left"/>
    </w:pPr>
    <w:rPr>
      <w:sz w:val="18"/>
      <w:szCs w:val="18"/>
    </w:rPr>
  </w:style>
  <w:style w:type="character" w:customStyle="1" w:styleId="af3">
    <w:name w:val="页脚 字符"/>
    <w:basedOn w:val="a0"/>
    <w:link w:val="af2"/>
    <w:uiPriority w:val="99"/>
    <w:rsid w:val="004B66B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3215300">
      <w:bodyDiv w:val="1"/>
      <w:marLeft w:val="0"/>
      <w:marRight w:val="0"/>
      <w:marTop w:val="0"/>
      <w:marBottom w:val="0"/>
      <w:divBdr>
        <w:top w:val="none" w:sz="0" w:space="0" w:color="auto"/>
        <w:left w:val="none" w:sz="0" w:space="0" w:color="auto"/>
        <w:bottom w:val="none" w:sz="0" w:space="0" w:color="auto"/>
        <w:right w:val="none" w:sz="0" w:space="0" w:color="auto"/>
      </w:divBdr>
      <w:divsChild>
        <w:div w:id="504324594">
          <w:marLeft w:val="0"/>
          <w:marRight w:val="0"/>
          <w:marTop w:val="0"/>
          <w:marBottom w:val="0"/>
          <w:divBdr>
            <w:top w:val="none" w:sz="0" w:space="0" w:color="auto"/>
            <w:left w:val="none" w:sz="0" w:space="0" w:color="auto"/>
            <w:bottom w:val="none" w:sz="0" w:space="0" w:color="auto"/>
            <w:right w:val="none" w:sz="0" w:space="0" w:color="auto"/>
          </w:divBdr>
        </w:div>
        <w:div w:id="4664312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image" Target="media/image8.wmf"/><Relationship Id="rId42" Type="http://schemas.openxmlformats.org/officeDocument/2006/relationships/oleObject" Target="embeddings/oleObject17.bin"/><Relationship Id="rId63" Type="http://schemas.openxmlformats.org/officeDocument/2006/relationships/image" Target="media/image29.wmf"/><Relationship Id="rId84" Type="http://schemas.openxmlformats.org/officeDocument/2006/relationships/oleObject" Target="embeddings/oleObject38.bin"/><Relationship Id="rId138" Type="http://schemas.openxmlformats.org/officeDocument/2006/relationships/image" Target="media/image68.wmf"/><Relationship Id="rId159" Type="http://schemas.openxmlformats.org/officeDocument/2006/relationships/oleObject" Target="embeddings/oleObject77.bin"/><Relationship Id="rId170" Type="http://schemas.openxmlformats.org/officeDocument/2006/relationships/image" Target="media/image79.wmf"/><Relationship Id="rId191" Type="http://schemas.openxmlformats.org/officeDocument/2006/relationships/image" Target="media/image87.emf"/><Relationship Id="rId205" Type="http://schemas.openxmlformats.org/officeDocument/2006/relationships/oleObject" Target="embeddings/oleObject107.bin"/><Relationship Id="rId107" Type="http://schemas.openxmlformats.org/officeDocument/2006/relationships/oleObject" Target="embeddings/oleObject52.bin"/><Relationship Id="rId11" Type="http://schemas.openxmlformats.org/officeDocument/2006/relationships/oleObject" Target="embeddings/oleObject2.bin"/><Relationship Id="rId32" Type="http://schemas.openxmlformats.org/officeDocument/2006/relationships/oleObject" Target="embeddings/oleObject12.bin"/><Relationship Id="rId53" Type="http://schemas.openxmlformats.org/officeDocument/2006/relationships/image" Target="media/image24.wmf"/><Relationship Id="rId74" Type="http://schemas.openxmlformats.org/officeDocument/2006/relationships/oleObject" Target="embeddings/oleObject33.bin"/><Relationship Id="rId128" Type="http://schemas.openxmlformats.org/officeDocument/2006/relationships/image" Target="media/image60.jpg"/><Relationship Id="rId149" Type="http://schemas.openxmlformats.org/officeDocument/2006/relationships/oleObject" Target="embeddings/oleObject71.bin"/><Relationship Id="rId5" Type="http://schemas.openxmlformats.org/officeDocument/2006/relationships/webSettings" Target="webSettings.xml"/><Relationship Id="rId95" Type="http://schemas.openxmlformats.org/officeDocument/2006/relationships/oleObject" Target="embeddings/oleObject45.bin"/><Relationship Id="rId160" Type="http://schemas.openxmlformats.org/officeDocument/2006/relationships/image" Target="media/image74.wmf"/><Relationship Id="rId181" Type="http://schemas.openxmlformats.org/officeDocument/2006/relationships/oleObject" Target="embeddings/oleObject88.bin"/><Relationship Id="rId22" Type="http://schemas.openxmlformats.org/officeDocument/2006/relationships/oleObject" Target="embeddings/oleObject7.bin"/><Relationship Id="rId43" Type="http://schemas.openxmlformats.org/officeDocument/2006/relationships/image" Target="media/image19.wmf"/><Relationship Id="rId64" Type="http://schemas.openxmlformats.org/officeDocument/2006/relationships/oleObject" Target="embeddings/oleObject28.bin"/><Relationship Id="rId118" Type="http://schemas.openxmlformats.org/officeDocument/2006/relationships/image" Target="media/image54.wmf"/><Relationship Id="rId139" Type="http://schemas.openxmlformats.org/officeDocument/2006/relationships/oleObject" Target="embeddings/oleObject62.bin"/><Relationship Id="rId85" Type="http://schemas.openxmlformats.org/officeDocument/2006/relationships/image" Target="media/image40.wmf"/><Relationship Id="rId150" Type="http://schemas.openxmlformats.org/officeDocument/2006/relationships/oleObject" Target="embeddings/oleObject72.bin"/><Relationship Id="rId171" Type="http://schemas.openxmlformats.org/officeDocument/2006/relationships/oleObject" Target="embeddings/oleObject83.bin"/><Relationship Id="rId192" Type="http://schemas.openxmlformats.org/officeDocument/2006/relationships/image" Target="media/image88.emf"/><Relationship Id="rId206" Type="http://schemas.openxmlformats.org/officeDocument/2006/relationships/oleObject" Target="embeddings/oleObject108.bin"/><Relationship Id="rId12" Type="http://schemas.openxmlformats.org/officeDocument/2006/relationships/image" Target="media/image3.wmf"/><Relationship Id="rId33" Type="http://schemas.openxmlformats.org/officeDocument/2006/relationships/image" Target="media/image14.wmf"/><Relationship Id="rId108" Type="http://schemas.openxmlformats.org/officeDocument/2006/relationships/image" Target="media/image49.wmf"/><Relationship Id="rId129" Type="http://schemas.openxmlformats.org/officeDocument/2006/relationships/image" Target="media/image61.jpg"/><Relationship Id="rId54" Type="http://schemas.openxmlformats.org/officeDocument/2006/relationships/oleObject" Target="embeddings/oleObject23.bin"/><Relationship Id="rId75" Type="http://schemas.openxmlformats.org/officeDocument/2006/relationships/image" Target="media/image35.wmf"/><Relationship Id="rId96" Type="http://schemas.openxmlformats.org/officeDocument/2006/relationships/oleObject" Target="embeddings/oleObject46.bin"/><Relationship Id="rId140" Type="http://schemas.openxmlformats.org/officeDocument/2006/relationships/oleObject" Target="embeddings/oleObject63.bin"/><Relationship Id="rId161" Type="http://schemas.openxmlformats.org/officeDocument/2006/relationships/oleObject" Target="embeddings/oleObject78.bin"/><Relationship Id="rId182" Type="http://schemas.openxmlformats.org/officeDocument/2006/relationships/oleObject" Target="embeddings/oleObject89.bin"/><Relationship Id="rId6" Type="http://schemas.openxmlformats.org/officeDocument/2006/relationships/footnotes" Target="footnotes.xml"/><Relationship Id="rId23" Type="http://schemas.openxmlformats.org/officeDocument/2006/relationships/image" Target="media/image9.wmf"/><Relationship Id="rId119" Type="http://schemas.openxmlformats.org/officeDocument/2006/relationships/oleObject" Target="embeddings/oleObject58.bin"/><Relationship Id="rId44" Type="http://schemas.openxmlformats.org/officeDocument/2006/relationships/oleObject" Target="embeddings/oleObject18.bin"/><Relationship Id="rId65" Type="http://schemas.openxmlformats.org/officeDocument/2006/relationships/image" Target="media/image30.wmf"/><Relationship Id="rId86" Type="http://schemas.openxmlformats.org/officeDocument/2006/relationships/oleObject" Target="embeddings/oleObject39.bin"/><Relationship Id="rId130" Type="http://schemas.openxmlformats.org/officeDocument/2006/relationships/image" Target="media/image62.jpg"/><Relationship Id="rId151" Type="http://schemas.openxmlformats.org/officeDocument/2006/relationships/image" Target="media/image70.wmf"/><Relationship Id="rId172" Type="http://schemas.openxmlformats.org/officeDocument/2006/relationships/image" Target="media/image80.wmf"/><Relationship Id="rId193" Type="http://schemas.openxmlformats.org/officeDocument/2006/relationships/image" Target="media/image89.emf"/><Relationship Id="rId207" Type="http://schemas.openxmlformats.org/officeDocument/2006/relationships/oleObject" Target="embeddings/oleObject109.bin"/><Relationship Id="rId13" Type="http://schemas.openxmlformats.org/officeDocument/2006/relationships/oleObject" Target="embeddings/oleObject3.bin"/><Relationship Id="rId109" Type="http://schemas.openxmlformats.org/officeDocument/2006/relationships/oleObject" Target="embeddings/oleObject53.bin"/><Relationship Id="rId34" Type="http://schemas.openxmlformats.org/officeDocument/2006/relationships/oleObject" Target="embeddings/oleObject13.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image" Target="media/image44.wmf"/><Relationship Id="rId120" Type="http://schemas.openxmlformats.org/officeDocument/2006/relationships/image" Target="media/image55.wmf"/><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image" Target="media/image75.wmf"/><Relationship Id="rId183" Type="http://schemas.openxmlformats.org/officeDocument/2006/relationships/oleObject" Target="embeddings/oleObject90.bin"/><Relationship Id="rId24" Type="http://schemas.openxmlformats.org/officeDocument/2006/relationships/oleObject" Target="embeddings/oleObject8.bin"/><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image" Target="media/image50.wmf"/><Relationship Id="rId131" Type="http://schemas.openxmlformats.org/officeDocument/2006/relationships/image" Target="media/image63.jpg"/><Relationship Id="rId61" Type="http://schemas.openxmlformats.org/officeDocument/2006/relationships/image" Target="media/image28.wmf"/><Relationship Id="rId82" Type="http://schemas.openxmlformats.org/officeDocument/2006/relationships/oleObject" Target="embeddings/oleObject37.bin"/><Relationship Id="rId152" Type="http://schemas.openxmlformats.org/officeDocument/2006/relationships/oleObject" Target="embeddings/oleObject73.bin"/><Relationship Id="rId173" Type="http://schemas.openxmlformats.org/officeDocument/2006/relationships/oleObject" Target="embeddings/oleObject84.bin"/><Relationship Id="rId194" Type="http://schemas.openxmlformats.org/officeDocument/2006/relationships/oleObject" Target="embeddings/oleObject96.bin"/><Relationship Id="rId199" Type="http://schemas.openxmlformats.org/officeDocument/2006/relationships/oleObject" Target="embeddings/oleObject101.bin"/><Relationship Id="rId203" Type="http://schemas.openxmlformats.org/officeDocument/2006/relationships/oleObject" Target="embeddings/oleObject105.bin"/><Relationship Id="rId208"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image" Target="media/image4.png"/><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image" Target="media/image45.wmf"/><Relationship Id="rId105" Type="http://schemas.openxmlformats.org/officeDocument/2006/relationships/oleObject" Target="embeddings/oleObject51.bin"/><Relationship Id="rId126" Type="http://schemas.openxmlformats.org/officeDocument/2006/relationships/image" Target="media/image58.jpg"/><Relationship Id="rId147" Type="http://schemas.openxmlformats.org/officeDocument/2006/relationships/oleObject" Target="embeddings/oleObject70.bin"/><Relationship Id="rId168" Type="http://schemas.openxmlformats.org/officeDocument/2006/relationships/image" Target="media/image78.wmf"/><Relationship Id="rId8" Type="http://schemas.openxmlformats.org/officeDocument/2006/relationships/image" Target="media/image1.wmf"/><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oleObject" Target="embeddings/oleObject44.bin"/><Relationship Id="rId98" Type="http://schemas.openxmlformats.org/officeDocument/2006/relationships/oleObject" Target="embeddings/oleObject47.bin"/><Relationship Id="rId121" Type="http://schemas.openxmlformats.org/officeDocument/2006/relationships/oleObject" Target="embeddings/oleObject59.bin"/><Relationship Id="rId142" Type="http://schemas.openxmlformats.org/officeDocument/2006/relationships/oleObject" Target="embeddings/oleObject65.bin"/><Relationship Id="rId163" Type="http://schemas.openxmlformats.org/officeDocument/2006/relationships/oleObject" Target="embeddings/oleObject79.bin"/><Relationship Id="rId184" Type="http://schemas.openxmlformats.org/officeDocument/2006/relationships/oleObject" Target="embeddings/oleObject91.bin"/><Relationship Id="rId189" Type="http://schemas.openxmlformats.org/officeDocument/2006/relationships/oleObject" Target="embeddings/oleObject94.bin"/><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image" Target="media/image31.wmf"/><Relationship Id="rId116" Type="http://schemas.openxmlformats.org/officeDocument/2006/relationships/image" Target="media/image53.wmf"/><Relationship Id="rId137" Type="http://schemas.openxmlformats.org/officeDocument/2006/relationships/package" Target="embeddings/Microsoft_Visio_Drawing1.vsdx"/><Relationship Id="rId158" Type="http://schemas.openxmlformats.org/officeDocument/2006/relationships/image" Target="media/image73.wmf"/><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image" Target="media/image39.wmf"/><Relationship Id="rId88" Type="http://schemas.openxmlformats.org/officeDocument/2006/relationships/image" Target="media/image41.wmf"/><Relationship Id="rId111" Type="http://schemas.openxmlformats.org/officeDocument/2006/relationships/oleObject" Target="embeddings/oleObject54.bin"/><Relationship Id="rId132" Type="http://schemas.openxmlformats.org/officeDocument/2006/relationships/image" Target="media/image64.jpg"/><Relationship Id="rId153" Type="http://schemas.openxmlformats.org/officeDocument/2006/relationships/oleObject" Target="embeddings/oleObject74.bin"/><Relationship Id="rId174" Type="http://schemas.openxmlformats.org/officeDocument/2006/relationships/image" Target="media/image81.emf"/><Relationship Id="rId179" Type="http://schemas.openxmlformats.org/officeDocument/2006/relationships/oleObject" Target="embeddings/oleObject86.bin"/><Relationship Id="rId195" Type="http://schemas.openxmlformats.org/officeDocument/2006/relationships/oleObject" Target="embeddings/oleObject97.bin"/><Relationship Id="rId209" Type="http://schemas.openxmlformats.org/officeDocument/2006/relationships/theme" Target="theme/theme1.xml"/><Relationship Id="rId190" Type="http://schemas.openxmlformats.org/officeDocument/2006/relationships/oleObject" Target="embeddings/oleObject95.bin"/><Relationship Id="rId204" Type="http://schemas.openxmlformats.org/officeDocument/2006/relationships/oleObject" Target="embeddings/oleObject106.bin"/><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106" Type="http://schemas.openxmlformats.org/officeDocument/2006/relationships/image" Target="media/image48.wmf"/><Relationship Id="rId127" Type="http://schemas.openxmlformats.org/officeDocument/2006/relationships/image" Target="media/image59.jpg"/><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4.wmf"/><Relationship Id="rId78" Type="http://schemas.openxmlformats.org/officeDocument/2006/relationships/oleObject" Target="embeddings/oleObject35.bin"/><Relationship Id="rId94" Type="http://schemas.openxmlformats.org/officeDocument/2006/relationships/image" Target="media/image43.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image" Target="media/image56.wmf"/><Relationship Id="rId143" Type="http://schemas.openxmlformats.org/officeDocument/2006/relationships/oleObject" Target="embeddings/oleObject66.bin"/><Relationship Id="rId148" Type="http://schemas.openxmlformats.org/officeDocument/2006/relationships/image" Target="media/image69.wmf"/><Relationship Id="rId164" Type="http://schemas.openxmlformats.org/officeDocument/2006/relationships/image" Target="media/image76.wmf"/><Relationship Id="rId169" Type="http://schemas.openxmlformats.org/officeDocument/2006/relationships/oleObject" Target="embeddings/oleObject82.bin"/><Relationship Id="rId185" Type="http://schemas.openxmlformats.org/officeDocument/2006/relationships/image" Target="media/image85.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87.bin"/><Relationship Id="rId26" Type="http://schemas.openxmlformats.org/officeDocument/2006/relationships/oleObject" Target="embeddings/oleObject9.bin"/><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image" Target="media/image51.wmf"/><Relationship Id="rId133" Type="http://schemas.openxmlformats.org/officeDocument/2006/relationships/image" Target="media/image65.jpg"/><Relationship Id="rId154" Type="http://schemas.openxmlformats.org/officeDocument/2006/relationships/image" Target="media/image71.wmf"/><Relationship Id="rId175" Type="http://schemas.openxmlformats.org/officeDocument/2006/relationships/image" Target="media/image82.emf"/><Relationship Id="rId196" Type="http://schemas.openxmlformats.org/officeDocument/2006/relationships/oleObject" Target="embeddings/oleObject98.bin"/><Relationship Id="rId200" Type="http://schemas.openxmlformats.org/officeDocument/2006/relationships/oleObject" Target="embeddings/oleObject102.bin"/><Relationship Id="rId16" Type="http://schemas.openxmlformats.org/officeDocument/2006/relationships/oleObject" Target="embeddings/oleObject4.bin"/><Relationship Id="rId37" Type="http://schemas.openxmlformats.org/officeDocument/2006/relationships/image" Target="media/image16.wmf"/><Relationship Id="rId58" Type="http://schemas.openxmlformats.org/officeDocument/2006/relationships/oleObject" Target="embeddings/oleObject25.bin"/><Relationship Id="rId79" Type="http://schemas.openxmlformats.org/officeDocument/2006/relationships/image" Target="media/image37.wmf"/><Relationship Id="rId102" Type="http://schemas.openxmlformats.org/officeDocument/2006/relationships/image" Target="media/image46.wmf"/><Relationship Id="rId123" Type="http://schemas.openxmlformats.org/officeDocument/2006/relationships/oleObject" Target="embeddings/oleObject60.bin"/><Relationship Id="rId144" Type="http://schemas.openxmlformats.org/officeDocument/2006/relationships/oleObject" Target="embeddings/oleObject67.bin"/><Relationship Id="rId90" Type="http://schemas.openxmlformats.org/officeDocument/2006/relationships/oleObject" Target="embeddings/oleObject42.bin"/><Relationship Id="rId165" Type="http://schemas.openxmlformats.org/officeDocument/2006/relationships/oleObject" Target="embeddings/oleObject80.bin"/><Relationship Id="rId186" Type="http://schemas.openxmlformats.org/officeDocument/2006/relationships/oleObject" Target="embeddings/oleObject92.bin"/><Relationship Id="rId27" Type="http://schemas.openxmlformats.org/officeDocument/2006/relationships/image" Target="media/image11.wmf"/><Relationship Id="rId48" Type="http://schemas.openxmlformats.org/officeDocument/2006/relationships/oleObject" Target="embeddings/oleObject20.bin"/><Relationship Id="rId69" Type="http://schemas.openxmlformats.org/officeDocument/2006/relationships/image" Target="media/image32.wmf"/><Relationship Id="rId113" Type="http://schemas.openxmlformats.org/officeDocument/2006/relationships/oleObject" Target="embeddings/oleObject55.bin"/><Relationship Id="rId134" Type="http://schemas.openxmlformats.org/officeDocument/2006/relationships/image" Target="media/image66.emf"/><Relationship Id="rId80" Type="http://schemas.openxmlformats.org/officeDocument/2006/relationships/oleObject" Target="embeddings/oleObject36.bin"/><Relationship Id="rId155" Type="http://schemas.openxmlformats.org/officeDocument/2006/relationships/oleObject" Target="embeddings/oleObject75.bin"/><Relationship Id="rId176" Type="http://schemas.openxmlformats.org/officeDocument/2006/relationships/image" Target="media/image83.emf"/><Relationship Id="rId197" Type="http://schemas.openxmlformats.org/officeDocument/2006/relationships/oleObject" Target="embeddings/oleObject99.bin"/><Relationship Id="rId201" Type="http://schemas.openxmlformats.org/officeDocument/2006/relationships/oleObject" Target="embeddings/oleObject103.bin"/><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oleObject" Target="embeddings/oleObject50.bin"/><Relationship Id="rId124" Type="http://schemas.openxmlformats.org/officeDocument/2006/relationships/image" Target="media/image57.wmf"/><Relationship Id="rId70" Type="http://schemas.openxmlformats.org/officeDocument/2006/relationships/oleObject" Target="embeddings/oleObject31.bin"/><Relationship Id="rId91" Type="http://schemas.openxmlformats.org/officeDocument/2006/relationships/image" Target="media/image42.wmf"/><Relationship Id="rId145" Type="http://schemas.openxmlformats.org/officeDocument/2006/relationships/oleObject" Target="embeddings/oleObject68.bin"/><Relationship Id="rId166" Type="http://schemas.openxmlformats.org/officeDocument/2006/relationships/image" Target="media/image77.wmf"/><Relationship Id="rId187" Type="http://schemas.openxmlformats.org/officeDocument/2006/relationships/image" Target="media/image86.wmf"/><Relationship Id="rId1" Type="http://schemas.openxmlformats.org/officeDocument/2006/relationships/customXml" Target="../customXml/item1.xml"/><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image" Target="media/image52.wmf"/><Relationship Id="rId60" Type="http://schemas.openxmlformats.org/officeDocument/2006/relationships/oleObject" Target="embeddings/oleObject26.bin"/><Relationship Id="rId81" Type="http://schemas.openxmlformats.org/officeDocument/2006/relationships/image" Target="media/image38.wmf"/><Relationship Id="rId135" Type="http://schemas.openxmlformats.org/officeDocument/2006/relationships/package" Target="embeddings/Microsoft_Visio_Drawing.vsdx"/><Relationship Id="rId156" Type="http://schemas.openxmlformats.org/officeDocument/2006/relationships/image" Target="media/image72.wmf"/><Relationship Id="rId177" Type="http://schemas.openxmlformats.org/officeDocument/2006/relationships/image" Target="media/image84.wmf"/><Relationship Id="rId198" Type="http://schemas.openxmlformats.org/officeDocument/2006/relationships/oleObject" Target="embeddings/oleObject100.bin"/><Relationship Id="rId202" Type="http://schemas.openxmlformats.org/officeDocument/2006/relationships/oleObject" Target="embeddings/oleObject104.bin"/><Relationship Id="rId18" Type="http://schemas.openxmlformats.org/officeDocument/2006/relationships/oleObject" Target="embeddings/oleObject5.bin"/><Relationship Id="rId39" Type="http://schemas.openxmlformats.org/officeDocument/2006/relationships/image" Target="media/image17.wmf"/><Relationship Id="rId50" Type="http://schemas.openxmlformats.org/officeDocument/2006/relationships/oleObject" Target="embeddings/oleObject21.bin"/><Relationship Id="rId104" Type="http://schemas.openxmlformats.org/officeDocument/2006/relationships/image" Target="media/image47.wmf"/><Relationship Id="rId125" Type="http://schemas.openxmlformats.org/officeDocument/2006/relationships/oleObject" Target="embeddings/oleObject61.bin"/><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3.bin"/><Relationship Id="rId71" Type="http://schemas.openxmlformats.org/officeDocument/2006/relationships/image" Target="media/image33.wmf"/><Relationship Id="rId92" Type="http://schemas.openxmlformats.org/officeDocument/2006/relationships/oleObject" Target="embeddings/oleObject43.bin"/><Relationship Id="rId2" Type="http://schemas.openxmlformats.org/officeDocument/2006/relationships/numbering" Target="numbering.xml"/><Relationship Id="rId29" Type="http://schemas.openxmlformats.org/officeDocument/2006/relationships/image" Target="media/image12.wmf"/><Relationship Id="rId40" Type="http://schemas.openxmlformats.org/officeDocument/2006/relationships/oleObject" Target="embeddings/oleObject16.bin"/><Relationship Id="rId115" Type="http://schemas.openxmlformats.org/officeDocument/2006/relationships/oleObject" Target="embeddings/oleObject56.bin"/><Relationship Id="rId136" Type="http://schemas.openxmlformats.org/officeDocument/2006/relationships/image" Target="media/image67.emf"/><Relationship Id="rId157" Type="http://schemas.openxmlformats.org/officeDocument/2006/relationships/oleObject" Target="embeddings/oleObject76.bin"/><Relationship Id="rId178" Type="http://schemas.openxmlformats.org/officeDocument/2006/relationships/oleObject" Target="embeddings/oleObject8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403E10-7A77-AA4F-81BB-1CF9E368AE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5</Pages>
  <Words>2516</Words>
  <Characters>14346</Characters>
  <Application>Microsoft Office Word</Application>
  <DocSecurity>0</DocSecurity>
  <Lines>119</Lines>
  <Paragraphs>33</Paragraphs>
  <ScaleCrop>false</ScaleCrop>
  <Company/>
  <LinksUpToDate>false</LinksUpToDate>
  <CharactersWithSpaces>16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ddle Percy</dc:creator>
  <cp:keywords/>
  <dc:description/>
  <cp:lastModifiedBy>Bo Song</cp:lastModifiedBy>
  <cp:revision>7</cp:revision>
  <dcterms:created xsi:type="dcterms:W3CDTF">2019-11-11T02:51:00Z</dcterms:created>
  <dcterms:modified xsi:type="dcterms:W3CDTF">2019-11-11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